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4541A2">
      <w:pPr>
        <w:pStyle w:val="Heading2"/>
        <w:numPr>
          <w:ilvl w:val="0"/>
          <w:numId w:val="0"/>
        </w:numPr>
      </w:pPr>
      <w:bookmarkStart w:id="0" w:name="_Toc517713423"/>
      <w:r w:rsidRPr="00A77576">
        <w:t>CONTROL Y REGISTRO DE CAMBIO DEL DOCUMENTO</w:t>
      </w:r>
      <w:bookmarkEnd w:id="0"/>
    </w:p>
    <w:p w:rsidR="00DC059D" w:rsidRPr="00A77576"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9741D2">
            <w:r w:rsidRPr="00A77576">
              <w:t>CONTROL</w:t>
            </w:r>
          </w:p>
        </w:tc>
      </w:tr>
      <w:tr w:rsidR="00DC059D" w:rsidRPr="00A77576" w:rsidTr="00141C50">
        <w:tc>
          <w:tcPr>
            <w:tcW w:w="1424" w:type="dxa"/>
          </w:tcPr>
          <w:p w:rsidR="00DC059D" w:rsidRPr="00A77576" w:rsidRDefault="00DC059D" w:rsidP="009741D2">
            <w:r w:rsidRPr="00A77576">
              <w:t>Proyecto</w:t>
            </w:r>
          </w:p>
        </w:tc>
        <w:tc>
          <w:tcPr>
            <w:tcW w:w="8040" w:type="dxa"/>
          </w:tcPr>
          <w:p w:rsidR="00DC059D" w:rsidRPr="00A77576" w:rsidRDefault="00DC059D" w:rsidP="009741D2">
            <w:pPr>
              <w:rPr>
                <w:bCs/>
              </w:rPr>
            </w:pPr>
            <w:r w:rsidRPr="00A77576">
              <w:t>NOMBRE DEL PROYECTO</w:t>
            </w:r>
          </w:p>
        </w:tc>
      </w:tr>
      <w:tr w:rsidR="00DC059D" w:rsidRPr="00A77576" w:rsidTr="00141C50">
        <w:tc>
          <w:tcPr>
            <w:tcW w:w="1424" w:type="dxa"/>
          </w:tcPr>
          <w:p w:rsidR="00DC059D" w:rsidRPr="00A77576" w:rsidRDefault="00DC059D" w:rsidP="009741D2">
            <w:r w:rsidRPr="00A77576">
              <w:t>Denominación</w:t>
            </w:r>
          </w:p>
        </w:tc>
        <w:tc>
          <w:tcPr>
            <w:tcW w:w="8040" w:type="dxa"/>
          </w:tcPr>
          <w:p w:rsidR="00DC059D" w:rsidRPr="00A77576" w:rsidRDefault="00F66AD5" w:rsidP="009741D2">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9741D2">
            <w:r w:rsidRPr="00A77576">
              <w:t>Fecha</w:t>
            </w:r>
          </w:p>
        </w:tc>
        <w:tc>
          <w:tcPr>
            <w:tcW w:w="8040" w:type="dxa"/>
          </w:tcPr>
          <w:p w:rsidR="00DC059D" w:rsidRPr="00A77576" w:rsidRDefault="00DC059D" w:rsidP="009741D2">
            <w:r w:rsidRPr="00A77576">
              <w:t xml:space="preserve"> día de mes de año</w:t>
            </w:r>
          </w:p>
        </w:tc>
      </w:tr>
      <w:tr w:rsidR="00DC059D" w:rsidRPr="00A77576" w:rsidTr="00141C50">
        <w:tc>
          <w:tcPr>
            <w:tcW w:w="1424" w:type="dxa"/>
          </w:tcPr>
          <w:p w:rsidR="00DC059D" w:rsidRPr="00A77576" w:rsidRDefault="00DC059D" w:rsidP="009741D2">
            <w:r w:rsidRPr="00A77576">
              <w:t>Edición</w:t>
            </w:r>
          </w:p>
        </w:tc>
        <w:tc>
          <w:tcPr>
            <w:tcW w:w="8040" w:type="dxa"/>
          </w:tcPr>
          <w:p w:rsidR="00DC059D" w:rsidRPr="00A77576" w:rsidRDefault="00DC059D" w:rsidP="009741D2">
            <w:pPr>
              <w:rPr>
                <w:bCs/>
              </w:rPr>
            </w:pPr>
            <w:r w:rsidRPr="00A77576">
              <w:t xml:space="preserve"> VV</w:t>
            </w:r>
          </w:p>
        </w:tc>
      </w:tr>
      <w:tr w:rsidR="00DC059D" w:rsidRPr="00A77576" w:rsidTr="00141C50">
        <w:tc>
          <w:tcPr>
            <w:tcW w:w="1424" w:type="dxa"/>
          </w:tcPr>
          <w:p w:rsidR="00DC059D" w:rsidRPr="00A77576" w:rsidRDefault="00DC059D" w:rsidP="009741D2">
            <w:r w:rsidRPr="00A77576">
              <w:t>Grupo</w:t>
            </w:r>
          </w:p>
        </w:tc>
        <w:tc>
          <w:tcPr>
            <w:tcW w:w="8040" w:type="dxa"/>
          </w:tcPr>
          <w:p w:rsidR="00DC059D" w:rsidRPr="00A77576" w:rsidRDefault="00DC059D" w:rsidP="009741D2">
            <w:r w:rsidRPr="00A77576">
              <w:t>Identificación del grupo</w:t>
            </w:r>
          </w:p>
        </w:tc>
      </w:tr>
      <w:tr w:rsidR="00DC059D" w:rsidRPr="00A77576" w:rsidTr="00141C50">
        <w:tc>
          <w:tcPr>
            <w:tcW w:w="1424" w:type="dxa"/>
          </w:tcPr>
          <w:p w:rsidR="00DC059D" w:rsidRPr="00A77576" w:rsidRDefault="00DC059D" w:rsidP="009741D2">
            <w:r w:rsidRPr="00A77576">
              <w:t>Autores</w:t>
            </w:r>
          </w:p>
        </w:tc>
        <w:tc>
          <w:tcPr>
            <w:tcW w:w="8040" w:type="dxa"/>
          </w:tcPr>
          <w:p w:rsidR="00DC059D" w:rsidRPr="00A77576" w:rsidRDefault="00DC059D" w:rsidP="009741D2">
            <w:r w:rsidRPr="00A77576">
              <w:t>Nombre de los Alumnos</w:t>
            </w:r>
          </w:p>
        </w:tc>
      </w:tr>
    </w:tbl>
    <w:p w:rsidR="00DC059D" w:rsidRPr="00A77576" w:rsidRDefault="00DC059D" w:rsidP="009741D2"/>
    <w:p w:rsidR="00DC059D" w:rsidRPr="00A77576" w:rsidRDefault="00DC059D" w:rsidP="009741D2">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9741D2">
            <w:r w:rsidRPr="00A77576">
              <w:t>REGISTRO DE CAMBIOS</w:t>
            </w:r>
          </w:p>
        </w:tc>
      </w:tr>
      <w:tr w:rsidR="00DC059D" w:rsidRPr="00A77576" w:rsidTr="00141C50">
        <w:tc>
          <w:tcPr>
            <w:tcW w:w="1424" w:type="dxa"/>
          </w:tcPr>
          <w:p w:rsidR="00DC059D" w:rsidRPr="00A77576" w:rsidRDefault="00DC059D" w:rsidP="009741D2">
            <w:r w:rsidRPr="00A77576">
              <w:t>VERSIÓN</w:t>
            </w:r>
          </w:p>
        </w:tc>
        <w:tc>
          <w:tcPr>
            <w:tcW w:w="5630" w:type="dxa"/>
          </w:tcPr>
          <w:p w:rsidR="00DC059D" w:rsidRPr="00A77576" w:rsidRDefault="00DC059D" w:rsidP="009741D2">
            <w:r w:rsidRPr="00A77576">
              <w:t>DESCRIPCIÓN DEL CAMBIO</w:t>
            </w:r>
          </w:p>
        </w:tc>
        <w:tc>
          <w:tcPr>
            <w:tcW w:w="2375" w:type="dxa"/>
          </w:tcPr>
          <w:p w:rsidR="00DC059D" w:rsidRPr="00A77576" w:rsidRDefault="00DC059D" w:rsidP="009741D2">
            <w:r w:rsidRPr="00A77576">
              <w:t>FECHA DEL CAMBIO</w:t>
            </w:r>
          </w:p>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bl>
    <w:p w:rsidR="00A77576" w:rsidRDefault="004541A2" w:rsidP="004541A2">
      <w:pPr>
        <w:pStyle w:val="Heading2"/>
        <w:numPr>
          <w:ilvl w:val="0"/>
          <w:numId w:val="0"/>
        </w:numPr>
      </w:pPr>
      <w:bookmarkStart w:id="1" w:name="_Toc517713424"/>
      <w:r>
        <w:t>ÍNDICE</w:t>
      </w:r>
      <w:bookmarkEnd w:id="1"/>
    </w:p>
    <w:p w:rsidR="00A77576" w:rsidRDefault="00A77576">
      <w:pPr>
        <w:rPr>
          <w:lang w:val="en-US" w:eastAsia="en-US"/>
        </w:rPr>
      </w:pPr>
    </w:p>
    <w:p w:rsidR="00086BA4" w:rsidRDefault="00086BA4">
      <w:pPr>
        <w:pStyle w:val="TOCHeading"/>
      </w:pPr>
      <w:r>
        <w:t>Table of Contents</w:t>
      </w:r>
    </w:p>
    <w:p w:rsidR="00086BA4" w:rsidRPr="00086BA4" w:rsidRDefault="00086BA4">
      <w:pPr>
        <w:pStyle w:val="TOC2"/>
        <w:tabs>
          <w:tab w:val="right" w:leader="dot" w:pos="8494"/>
        </w:tabs>
        <w:rPr>
          <w:rFonts w:ascii="Calibri" w:hAnsi="Calibri"/>
          <w:noProof/>
          <w:sz w:val="22"/>
          <w:szCs w:val="22"/>
          <w:lang w:val="en-US" w:eastAsia="en-US"/>
        </w:rPr>
      </w:pPr>
      <w:r>
        <w:rPr>
          <w:b/>
          <w:bCs/>
          <w:noProof/>
        </w:rPr>
        <w:fldChar w:fldCharType="begin"/>
      </w:r>
      <w:r>
        <w:rPr>
          <w:b/>
          <w:bCs/>
          <w:noProof/>
        </w:rPr>
        <w:instrText xml:space="preserve"> TOC \o "1-3" \h \z \u </w:instrText>
      </w:r>
      <w:r>
        <w:rPr>
          <w:b/>
          <w:bCs/>
          <w:noProof/>
        </w:rPr>
        <w:fldChar w:fldCharType="separate"/>
      </w:r>
      <w:hyperlink w:anchor="_Toc517713423" w:history="1">
        <w:r w:rsidRPr="007D7BF7">
          <w:rPr>
            <w:rStyle w:val="Hyperlink"/>
            <w:noProof/>
          </w:rPr>
          <w:t>CONTROL Y REGISTRO DE CAMBIO DEL DOCUMENTO</w:t>
        </w:r>
        <w:r>
          <w:rPr>
            <w:noProof/>
            <w:webHidden/>
          </w:rPr>
          <w:tab/>
        </w:r>
        <w:r>
          <w:rPr>
            <w:noProof/>
            <w:webHidden/>
          </w:rPr>
          <w:fldChar w:fldCharType="begin"/>
        </w:r>
        <w:r>
          <w:rPr>
            <w:noProof/>
            <w:webHidden/>
          </w:rPr>
          <w:instrText xml:space="preserve"> PAGEREF _Toc517713423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3A2822">
      <w:pPr>
        <w:pStyle w:val="TOC2"/>
        <w:tabs>
          <w:tab w:val="right" w:leader="dot" w:pos="8494"/>
        </w:tabs>
        <w:rPr>
          <w:rFonts w:ascii="Calibri" w:hAnsi="Calibri"/>
          <w:noProof/>
          <w:sz w:val="22"/>
          <w:szCs w:val="22"/>
          <w:lang w:val="en-US" w:eastAsia="en-US"/>
        </w:rPr>
      </w:pPr>
      <w:hyperlink w:anchor="_Toc517713424" w:history="1">
        <w:r w:rsidR="00086BA4" w:rsidRPr="007D7BF7">
          <w:rPr>
            <w:rStyle w:val="Hyperlink"/>
            <w:noProof/>
          </w:rPr>
          <w:t>ÍNDICE</w:t>
        </w:r>
        <w:r w:rsidR="00086BA4">
          <w:rPr>
            <w:noProof/>
            <w:webHidden/>
          </w:rPr>
          <w:tab/>
        </w:r>
        <w:r w:rsidR="00086BA4">
          <w:rPr>
            <w:noProof/>
            <w:webHidden/>
          </w:rPr>
          <w:fldChar w:fldCharType="begin"/>
        </w:r>
        <w:r w:rsidR="00086BA4">
          <w:rPr>
            <w:noProof/>
            <w:webHidden/>
          </w:rPr>
          <w:instrText xml:space="preserve"> PAGEREF _Toc517713424 \h </w:instrText>
        </w:r>
        <w:r w:rsidR="00086BA4">
          <w:rPr>
            <w:noProof/>
            <w:webHidden/>
          </w:rPr>
        </w:r>
        <w:r w:rsidR="00086BA4">
          <w:rPr>
            <w:noProof/>
            <w:webHidden/>
          </w:rPr>
          <w:fldChar w:fldCharType="separate"/>
        </w:r>
        <w:r w:rsidR="00086BA4">
          <w:rPr>
            <w:noProof/>
            <w:webHidden/>
          </w:rPr>
          <w:t>1</w:t>
        </w:r>
        <w:r w:rsidR="00086BA4">
          <w:rPr>
            <w:noProof/>
            <w:webHidden/>
          </w:rPr>
          <w:fldChar w:fldCharType="end"/>
        </w:r>
      </w:hyperlink>
    </w:p>
    <w:p w:rsidR="00086BA4" w:rsidRPr="00086BA4" w:rsidRDefault="003A2822">
      <w:pPr>
        <w:pStyle w:val="TOC2"/>
        <w:tabs>
          <w:tab w:val="left" w:pos="660"/>
          <w:tab w:val="right" w:leader="dot" w:pos="8494"/>
        </w:tabs>
        <w:rPr>
          <w:rFonts w:ascii="Calibri" w:hAnsi="Calibri"/>
          <w:noProof/>
          <w:sz w:val="22"/>
          <w:szCs w:val="22"/>
          <w:lang w:val="en-US" w:eastAsia="en-US"/>
        </w:rPr>
      </w:pPr>
      <w:hyperlink w:anchor="_Toc517713425"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DEFINICIÓN DEL SISTEMA</w:t>
        </w:r>
        <w:r w:rsidR="00086BA4">
          <w:rPr>
            <w:noProof/>
            <w:webHidden/>
          </w:rPr>
          <w:tab/>
        </w:r>
        <w:r w:rsidR="00086BA4">
          <w:rPr>
            <w:noProof/>
            <w:webHidden/>
          </w:rPr>
          <w:fldChar w:fldCharType="begin"/>
        </w:r>
        <w:r w:rsidR="00086BA4">
          <w:rPr>
            <w:noProof/>
            <w:webHidden/>
          </w:rPr>
          <w:instrText xml:space="preserve"> PAGEREF _Toc517713425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26" w:history="1">
        <w:r w:rsidR="00086BA4" w:rsidRPr="007D7BF7">
          <w:rPr>
            <w:rStyle w:val="Hyperlink"/>
            <w:noProof/>
          </w:rPr>
          <w:t>1.1.</w:t>
        </w:r>
        <w:r w:rsidR="00086BA4" w:rsidRPr="00086BA4">
          <w:rPr>
            <w:rFonts w:ascii="Calibri" w:hAnsi="Calibri"/>
            <w:noProof/>
            <w:sz w:val="22"/>
            <w:szCs w:val="22"/>
            <w:lang w:val="en-US" w:eastAsia="en-US"/>
          </w:rPr>
          <w:tab/>
        </w:r>
        <w:r w:rsidR="00086BA4" w:rsidRPr="007D7BF7">
          <w:rPr>
            <w:rStyle w:val="Hyperlink"/>
            <w:noProof/>
          </w:rPr>
          <w:t>Arquitectura del Sistema</w:t>
        </w:r>
        <w:r w:rsidR="00086BA4">
          <w:rPr>
            <w:noProof/>
            <w:webHidden/>
          </w:rPr>
          <w:tab/>
        </w:r>
        <w:r w:rsidR="00086BA4">
          <w:rPr>
            <w:noProof/>
            <w:webHidden/>
          </w:rPr>
          <w:fldChar w:fldCharType="begin"/>
        </w:r>
        <w:r w:rsidR="00086BA4">
          <w:rPr>
            <w:noProof/>
            <w:webHidden/>
          </w:rPr>
          <w:instrText xml:space="preserve"> PAGEREF _Toc517713426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3A2822">
      <w:pPr>
        <w:pStyle w:val="TOC2"/>
        <w:tabs>
          <w:tab w:val="left" w:pos="660"/>
          <w:tab w:val="right" w:leader="dot" w:pos="8494"/>
        </w:tabs>
        <w:rPr>
          <w:rFonts w:ascii="Calibri" w:hAnsi="Calibri"/>
          <w:noProof/>
          <w:sz w:val="22"/>
          <w:szCs w:val="22"/>
          <w:lang w:val="en-US" w:eastAsia="en-US"/>
        </w:rPr>
      </w:pPr>
      <w:hyperlink w:anchor="_Toc517713427"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Requisitos No funcionales y Estándares, Normas y Restricciones del proyecto</w:t>
        </w:r>
        <w:r w:rsidR="00086BA4">
          <w:rPr>
            <w:noProof/>
            <w:webHidden/>
          </w:rPr>
          <w:tab/>
        </w:r>
        <w:r w:rsidR="00086BA4">
          <w:rPr>
            <w:noProof/>
            <w:webHidden/>
          </w:rPr>
          <w:fldChar w:fldCharType="begin"/>
        </w:r>
        <w:r w:rsidR="00086BA4">
          <w:rPr>
            <w:noProof/>
            <w:webHidden/>
          </w:rPr>
          <w:instrText xml:space="preserve"> PAGEREF _Toc517713427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3A2822">
      <w:pPr>
        <w:pStyle w:val="TOC2"/>
        <w:tabs>
          <w:tab w:val="left" w:pos="660"/>
          <w:tab w:val="right" w:leader="dot" w:pos="8494"/>
        </w:tabs>
        <w:rPr>
          <w:rFonts w:ascii="Calibri" w:hAnsi="Calibri"/>
          <w:noProof/>
          <w:sz w:val="22"/>
          <w:szCs w:val="22"/>
          <w:lang w:val="en-US" w:eastAsia="en-US"/>
        </w:rPr>
      </w:pPr>
      <w:hyperlink w:anchor="_Toc517713428"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Subsistemas de Diseño</w:t>
        </w:r>
        <w:r w:rsidR="00086BA4">
          <w:rPr>
            <w:noProof/>
            <w:webHidden/>
          </w:rPr>
          <w:tab/>
        </w:r>
        <w:r w:rsidR="00086BA4">
          <w:rPr>
            <w:noProof/>
            <w:webHidden/>
          </w:rPr>
          <w:fldChar w:fldCharType="begin"/>
        </w:r>
        <w:r w:rsidR="00086BA4">
          <w:rPr>
            <w:noProof/>
            <w:webHidden/>
          </w:rPr>
          <w:instrText xml:space="preserve"> PAGEREF _Toc517713428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3A2822">
      <w:pPr>
        <w:pStyle w:val="TOC2"/>
        <w:tabs>
          <w:tab w:val="left" w:pos="660"/>
          <w:tab w:val="right" w:leader="dot" w:pos="8494"/>
        </w:tabs>
        <w:rPr>
          <w:rFonts w:ascii="Calibri" w:hAnsi="Calibri"/>
          <w:noProof/>
          <w:sz w:val="22"/>
          <w:szCs w:val="22"/>
          <w:lang w:val="en-US" w:eastAsia="en-US"/>
        </w:rPr>
      </w:pPr>
      <w:hyperlink w:anchor="_Toc517713429"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Requisitos de Operación y seguridad</w:t>
        </w:r>
        <w:r w:rsidR="00086BA4">
          <w:rPr>
            <w:noProof/>
            <w:webHidden/>
          </w:rPr>
          <w:tab/>
        </w:r>
        <w:r w:rsidR="00086BA4">
          <w:rPr>
            <w:noProof/>
            <w:webHidden/>
          </w:rPr>
          <w:fldChar w:fldCharType="begin"/>
        </w:r>
        <w:r w:rsidR="00086BA4">
          <w:rPr>
            <w:noProof/>
            <w:webHidden/>
          </w:rPr>
          <w:instrText xml:space="preserve"> PAGEREF _Toc517713429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3A2822">
      <w:pPr>
        <w:pStyle w:val="TOC1"/>
        <w:tabs>
          <w:tab w:val="left" w:pos="660"/>
          <w:tab w:val="right" w:leader="dot" w:pos="8494"/>
        </w:tabs>
        <w:rPr>
          <w:rFonts w:ascii="Calibri" w:hAnsi="Calibri"/>
          <w:noProof/>
          <w:sz w:val="22"/>
          <w:szCs w:val="22"/>
          <w:lang w:val="en-US" w:eastAsia="en-US"/>
        </w:rPr>
      </w:pPr>
      <w:hyperlink w:anchor="_Toc517713430"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MODELO DE DATOS</w:t>
        </w:r>
        <w:r w:rsidR="00086BA4">
          <w:rPr>
            <w:noProof/>
            <w:webHidden/>
          </w:rPr>
          <w:tab/>
        </w:r>
        <w:r w:rsidR="00086BA4">
          <w:rPr>
            <w:noProof/>
            <w:webHidden/>
          </w:rPr>
          <w:fldChar w:fldCharType="begin"/>
        </w:r>
        <w:r w:rsidR="00086BA4">
          <w:rPr>
            <w:noProof/>
            <w:webHidden/>
          </w:rPr>
          <w:instrText xml:space="preserve"> PAGEREF _Toc517713430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31" w:history="1">
        <w:r w:rsidR="00086BA4" w:rsidRPr="007D7BF7">
          <w:rPr>
            <w:rStyle w:val="Hyperlink"/>
            <w:noProof/>
          </w:rPr>
          <w:t>2.1.</w:t>
        </w:r>
        <w:r w:rsidR="00086BA4" w:rsidRPr="00086BA4">
          <w:rPr>
            <w:rFonts w:ascii="Calibri" w:hAnsi="Calibri"/>
            <w:noProof/>
            <w:sz w:val="22"/>
            <w:szCs w:val="22"/>
            <w:lang w:val="en-US" w:eastAsia="en-US"/>
          </w:rPr>
          <w:tab/>
        </w:r>
        <w:r w:rsidR="00086BA4" w:rsidRPr="007D7BF7">
          <w:rPr>
            <w:rStyle w:val="Hyperlink"/>
            <w:noProof/>
          </w:rPr>
          <w:t>Modelo Entidad-Relación</w:t>
        </w:r>
        <w:r w:rsidR="00086BA4">
          <w:rPr>
            <w:noProof/>
            <w:webHidden/>
          </w:rPr>
          <w:tab/>
        </w:r>
        <w:r w:rsidR="00086BA4">
          <w:rPr>
            <w:noProof/>
            <w:webHidden/>
          </w:rPr>
          <w:fldChar w:fldCharType="begin"/>
        </w:r>
        <w:r w:rsidR="00086BA4">
          <w:rPr>
            <w:noProof/>
            <w:webHidden/>
          </w:rPr>
          <w:instrText xml:space="preserve"> PAGEREF _Toc517713431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32" w:history="1">
        <w:r w:rsidR="00086BA4" w:rsidRPr="007D7BF7">
          <w:rPr>
            <w:rStyle w:val="Hyperlink"/>
            <w:noProof/>
          </w:rPr>
          <w:t>2.2.</w:t>
        </w:r>
        <w:r w:rsidR="00086BA4" w:rsidRPr="00086BA4">
          <w:rPr>
            <w:rFonts w:ascii="Calibri" w:hAnsi="Calibri"/>
            <w:noProof/>
            <w:sz w:val="22"/>
            <w:szCs w:val="22"/>
            <w:lang w:val="en-US" w:eastAsia="en-US"/>
          </w:rPr>
          <w:tab/>
        </w:r>
        <w:r w:rsidR="00086BA4" w:rsidRPr="007D7BF7">
          <w:rPr>
            <w:rStyle w:val="Hyperlink"/>
            <w:noProof/>
          </w:rPr>
          <w:t>Modelo físico de datos</w:t>
        </w:r>
        <w:r w:rsidR="00086BA4">
          <w:rPr>
            <w:noProof/>
            <w:webHidden/>
          </w:rPr>
          <w:tab/>
        </w:r>
        <w:r w:rsidR="00086BA4">
          <w:rPr>
            <w:noProof/>
            <w:webHidden/>
          </w:rPr>
          <w:fldChar w:fldCharType="begin"/>
        </w:r>
        <w:r w:rsidR="00086BA4">
          <w:rPr>
            <w:noProof/>
            <w:webHidden/>
          </w:rPr>
          <w:instrText xml:space="preserve"> PAGEREF _Toc517713432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33" w:history="1">
        <w:r w:rsidR="00086BA4" w:rsidRPr="007D7BF7">
          <w:rPr>
            <w:rStyle w:val="Hyperlink"/>
            <w:noProof/>
          </w:rPr>
          <w:t>2.3.</w:t>
        </w:r>
        <w:r w:rsidR="00086BA4" w:rsidRPr="00086BA4">
          <w:rPr>
            <w:rFonts w:ascii="Calibri" w:hAnsi="Calibri"/>
            <w:noProof/>
            <w:sz w:val="22"/>
            <w:szCs w:val="22"/>
            <w:lang w:val="en-US" w:eastAsia="en-US"/>
          </w:rPr>
          <w:tab/>
        </w:r>
        <w:r w:rsidR="00086BA4" w:rsidRPr="007D7BF7">
          <w:rPr>
            <w:rStyle w:val="Hyperlink"/>
            <w:noProof/>
          </w:rPr>
          <w:t>Acceso a los Datos</w:t>
        </w:r>
        <w:r w:rsidR="00086BA4">
          <w:rPr>
            <w:noProof/>
            <w:webHidden/>
          </w:rPr>
          <w:tab/>
        </w:r>
        <w:r w:rsidR="00086BA4">
          <w:rPr>
            <w:noProof/>
            <w:webHidden/>
          </w:rPr>
          <w:fldChar w:fldCharType="begin"/>
        </w:r>
        <w:r w:rsidR="00086BA4">
          <w:rPr>
            <w:noProof/>
            <w:webHidden/>
          </w:rPr>
          <w:instrText xml:space="preserve"> PAGEREF _Toc517713433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3A2822">
      <w:pPr>
        <w:pStyle w:val="TOC1"/>
        <w:tabs>
          <w:tab w:val="left" w:pos="660"/>
          <w:tab w:val="right" w:leader="dot" w:pos="8494"/>
        </w:tabs>
        <w:rPr>
          <w:rFonts w:ascii="Calibri" w:hAnsi="Calibri"/>
          <w:noProof/>
          <w:sz w:val="22"/>
          <w:szCs w:val="22"/>
          <w:lang w:val="en-US" w:eastAsia="en-US"/>
        </w:rPr>
      </w:pPr>
      <w:hyperlink w:anchor="_Toc517713434"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DISEÑO DE CASOS DE USO</w:t>
        </w:r>
        <w:r w:rsidR="00086BA4">
          <w:rPr>
            <w:noProof/>
            <w:webHidden/>
          </w:rPr>
          <w:tab/>
        </w:r>
        <w:r w:rsidR="00086BA4">
          <w:rPr>
            <w:noProof/>
            <w:webHidden/>
          </w:rPr>
          <w:fldChar w:fldCharType="begin"/>
        </w:r>
        <w:r w:rsidR="00086BA4">
          <w:rPr>
            <w:noProof/>
            <w:webHidden/>
          </w:rPr>
          <w:instrText xml:space="preserve"> PAGEREF _Toc517713434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35" w:history="1">
        <w:r w:rsidR="00086BA4" w:rsidRPr="007D7BF7">
          <w:rPr>
            <w:rStyle w:val="Hyperlink"/>
            <w:noProof/>
          </w:rPr>
          <w:t>3.1.</w:t>
        </w:r>
        <w:r w:rsidR="00086BA4" w:rsidRPr="00086BA4">
          <w:rPr>
            <w:rFonts w:ascii="Calibri" w:hAnsi="Calibri"/>
            <w:noProof/>
            <w:sz w:val="22"/>
            <w:szCs w:val="22"/>
            <w:lang w:val="en-US" w:eastAsia="en-US"/>
          </w:rPr>
          <w:tab/>
        </w:r>
        <w:r w:rsidR="00086BA4" w:rsidRPr="007D7BF7">
          <w:rPr>
            <w:rStyle w:val="Hyperlink"/>
            <w:noProof/>
          </w:rPr>
          <w:t>Subsistema de Análisis S1</w:t>
        </w:r>
        <w:r w:rsidR="00086BA4">
          <w:rPr>
            <w:noProof/>
            <w:webHidden/>
          </w:rPr>
          <w:tab/>
        </w:r>
        <w:r w:rsidR="00086BA4">
          <w:rPr>
            <w:noProof/>
            <w:webHidden/>
          </w:rPr>
          <w:fldChar w:fldCharType="begin"/>
        </w:r>
        <w:r w:rsidR="00086BA4">
          <w:rPr>
            <w:noProof/>
            <w:webHidden/>
          </w:rPr>
          <w:instrText xml:space="preserve"> PAGEREF _Toc517713435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36" w:history="1">
        <w:r w:rsidR="00086BA4" w:rsidRPr="007D7BF7">
          <w:rPr>
            <w:rStyle w:val="Hyperlink"/>
            <w:noProof/>
          </w:rPr>
          <w:t>3.2.</w:t>
        </w:r>
        <w:r w:rsidR="00086BA4" w:rsidRPr="00086BA4">
          <w:rPr>
            <w:rFonts w:ascii="Calibri" w:hAnsi="Calibri"/>
            <w:noProof/>
            <w:sz w:val="22"/>
            <w:szCs w:val="22"/>
            <w:lang w:val="en-US" w:eastAsia="en-US"/>
          </w:rPr>
          <w:tab/>
        </w:r>
        <w:r w:rsidR="00086BA4" w:rsidRPr="007D7BF7">
          <w:rPr>
            <w:rStyle w:val="Hyperlink"/>
            <w:noProof/>
          </w:rPr>
          <w:t>Diagrama de Casos de Uso</w:t>
        </w:r>
        <w:r w:rsidR="00086BA4">
          <w:rPr>
            <w:noProof/>
            <w:webHidden/>
          </w:rPr>
          <w:tab/>
        </w:r>
        <w:r w:rsidR="00086BA4">
          <w:rPr>
            <w:noProof/>
            <w:webHidden/>
          </w:rPr>
          <w:fldChar w:fldCharType="begin"/>
        </w:r>
        <w:r w:rsidR="00086BA4">
          <w:rPr>
            <w:noProof/>
            <w:webHidden/>
          </w:rPr>
          <w:instrText xml:space="preserve"> PAGEREF _Toc517713436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37" w:history="1">
        <w:r w:rsidR="00086BA4" w:rsidRPr="007D7BF7">
          <w:rPr>
            <w:rStyle w:val="Hyperlink"/>
            <w:noProof/>
          </w:rPr>
          <w:t>3.3.</w:t>
        </w:r>
        <w:r w:rsidR="00086BA4" w:rsidRPr="00086BA4">
          <w:rPr>
            <w:rFonts w:ascii="Calibri" w:hAnsi="Calibri"/>
            <w:noProof/>
            <w:sz w:val="22"/>
            <w:szCs w:val="22"/>
            <w:lang w:val="en-US" w:eastAsia="en-US"/>
          </w:rPr>
          <w:tab/>
        </w:r>
        <w:r w:rsidR="00086BA4" w:rsidRPr="007D7BF7">
          <w:rPr>
            <w:rStyle w:val="Hyperlink"/>
            <w:noProof/>
          </w:rPr>
          <w:t>Casos de Uso Reales</w:t>
        </w:r>
        <w:r w:rsidR="00086BA4">
          <w:rPr>
            <w:noProof/>
            <w:webHidden/>
          </w:rPr>
          <w:tab/>
        </w:r>
        <w:r w:rsidR="00086BA4">
          <w:rPr>
            <w:noProof/>
            <w:webHidden/>
          </w:rPr>
          <w:fldChar w:fldCharType="begin"/>
        </w:r>
        <w:r w:rsidR="00086BA4">
          <w:rPr>
            <w:noProof/>
            <w:webHidden/>
          </w:rPr>
          <w:instrText xml:space="preserve"> PAGEREF _Toc517713437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38" w:history="1">
        <w:r w:rsidR="00086BA4" w:rsidRPr="007D7BF7">
          <w:rPr>
            <w:rStyle w:val="Hyperlink"/>
            <w:noProof/>
          </w:rPr>
          <w:t>3.4.</w:t>
        </w:r>
        <w:r w:rsidR="00086BA4" w:rsidRPr="00086BA4">
          <w:rPr>
            <w:rFonts w:ascii="Calibri" w:hAnsi="Calibri"/>
            <w:noProof/>
            <w:sz w:val="22"/>
            <w:szCs w:val="22"/>
            <w:lang w:val="en-US" w:eastAsia="en-US"/>
          </w:rPr>
          <w:tab/>
        </w:r>
        <w:r w:rsidR="00086BA4" w:rsidRPr="007D7BF7">
          <w:rPr>
            <w:rStyle w:val="Hyperlink"/>
            <w:noProof/>
          </w:rPr>
          <w:t>Diagrama de Interacción entre Objetos</w:t>
        </w:r>
        <w:r w:rsidR="00086BA4">
          <w:rPr>
            <w:noProof/>
            <w:webHidden/>
          </w:rPr>
          <w:tab/>
        </w:r>
        <w:r w:rsidR="00086BA4">
          <w:rPr>
            <w:noProof/>
            <w:webHidden/>
          </w:rPr>
          <w:fldChar w:fldCharType="begin"/>
        </w:r>
        <w:r w:rsidR="00086BA4">
          <w:rPr>
            <w:noProof/>
            <w:webHidden/>
          </w:rPr>
          <w:instrText xml:space="preserve"> PAGEREF _Toc517713438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39" w:history="1">
        <w:r w:rsidR="00086BA4" w:rsidRPr="007D7BF7">
          <w:rPr>
            <w:rStyle w:val="Hyperlink"/>
            <w:noProof/>
          </w:rPr>
          <w:t>3.5.</w:t>
        </w:r>
        <w:r w:rsidR="00086BA4" w:rsidRPr="00086BA4">
          <w:rPr>
            <w:rFonts w:ascii="Calibri" w:hAnsi="Calibri"/>
            <w:noProof/>
            <w:sz w:val="22"/>
            <w:szCs w:val="22"/>
            <w:lang w:val="en-US" w:eastAsia="en-US"/>
          </w:rPr>
          <w:tab/>
        </w:r>
        <w:r w:rsidR="00086BA4" w:rsidRPr="007D7BF7">
          <w:rPr>
            <w:rStyle w:val="Hyperlink"/>
            <w:noProof/>
          </w:rPr>
          <w:t>Subsistema de Análisis S2</w:t>
        </w:r>
        <w:r w:rsidR="00086BA4">
          <w:rPr>
            <w:noProof/>
            <w:webHidden/>
          </w:rPr>
          <w:tab/>
        </w:r>
        <w:r w:rsidR="00086BA4">
          <w:rPr>
            <w:noProof/>
            <w:webHidden/>
          </w:rPr>
          <w:fldChar w:fldCharType="begin"/>
        </w:r>
        <w:r w:rsidR="00086BA4">
          <w:rPr>
            <w:noProof/>
            <w:webHidden/>
          </w:rPr>
          <w:instrText xml:space="preserve"> PAGEREF _Toc517713439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3A2822">
      <w:pPr>
        <w:pStyle w:val="TOC1"/>
        <w:tabs>
          <w:tab w:val="left" w:pos="660"/>
          <w:tab w:val="right" w:leader="dot" w:pos="8494"/>
        </w:tabs>
        <w:rPr>
          <w:rFonts w:ascii="Calibri" w:hAnsi="Calibri"/>
          <w:noProof/>
          <w:sz w:val="22"/>
          <w:szCs w:val="22"/>
          <w:lang w:val="en-US" w:eastAsia="en-US"/>
        </w:rPr>
      </w:pPr>
      <w:hyperlink w:anchor="_Toc517713440" w:history="1">
        <w:r w:rsidR="00086BA4" w:rsidRPr="007D7BF7">
          <w:rPr>
            <w:rStyle w:val="Hyperlink"/>
            <w:noProof/>
          </w:rPr>
          <w:t>4.</w:t>
        </w:r>
        <w:r w:rsidR="00086BA4" w:rsidRPr="00086BA4">
          <w:rPr>
            <w:rFonts w:ascii="Calibri" w:hAnsi="Calibri"/>
            <w:noProof/>
            <w:sz w:val="22"/>
            <w:szCs w:val="22"/>
            <w:lang w:val="en-US" w:eastAsia="en-US"/>
          </w:rPr>
          <w:tab/>
        </w:r>
        <w:r w:rsidR="00086BA4" w:rsidRPr="007D7BF7">
          <w:rPr>
            <w:rStyle w:val="Hyperlink"/>
            <w:noProof/>
          </w:rPr>
          <w:t>DISEÑO DE CLASES</w:t>
        </w:r>
        <w:r w:rsidR="00086BA4">
          <w:rPr>
            <w:noProof/>
            <w:webHidden/>
          </w:rPr>
          <w:tab/>
        </w:r>
        <w:r w:rsidR="00086BA4">
          <w:rPr>
            <w:noProof/>
            <w:webHidden/>
          </w:rPr>
          <w:fldChar w:fldCharType="begin"/>
        </w:r>
        <w:r w:rsidR="00086BA4">
          <w:rPr>
            <w:noProof/>
            <w:webHidden/>
          </w:rPr>
          <w:instrText xml:space="preserve"> PAGEREF _Toc517713440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41" w:history="1">
        <w:r w:rsidR="00086BA4" w:rsidRPr="007D7BF7">
          <w:rPr>
            <w:rStyle w:val="Hyperlink"/>
            <w:noProof/>
          </w:rPr>
          <w:t>4.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1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42" w:history="1">
        <w:r w:rsidR="00086BA4" w:rsidRPr="007D7BF7">
          <w:rPr>
            <w:rStyle w:val="Hyperlink"/>
            <w:noProof/>
          </w:rPr>
          <w:t>4.2.</w:t>
        </w:r>
        <w:r w:rsidR="00086BA4" w:rsidRPr="00086BA4">
          <w:rPr>
            <w:rFonts w:ascii="Calibri" w:hAnsi="Calibri"/>
            <w:noProof/>
            <w:sz w:val="22"/>
            <w:szCs w:val="22"/>
            <w:lang w:val="en-US" w:eastAsia="en-US"/>
          </w:rPr>
          <w:tab/>
        </w:r>
        <w:r w:rsidR="00086BA4" w:rsidRPr="007D7BF7">
          <w:rPr>
            <w:rStyle w:val="Hyperlink"/>
            <w:noProof/>
          </w:rPr>
          <w:t>Modelo de Clases</w:t>
        </w:r>
        <w:r w:rsidR="00086BA4">
          <w:rPr>
            <w:noProof/>
            <w:webHidden/>
          </w:rPr>
          <w:tab/>
        </w:r>
        <w:r w:rsidR="00086BA4">
          <w:rPr>
            <w:noProof/>
            <w:webHidden/>
          </w:rPr>
          <w:fldChar w:fldCharType="begin"/>
        </w:r>
        <w:r w:rsidR="00086BA4">
          <w:rPr>
            <w:noProof/>
            <w:webHidden/>
          </w:rPr>
          <w:instrText xml:space="preserve"> PAGEREF _Toc517713442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43" w:history="1">
        <w:r w:rsidR="00086BA4" w:rsidRPr="007D7BF7">
          <w:rPr>
            <w:rStyle w:val="Hyperlink"/>
            <w:noProof/>
          </w:rPr>
          <w:t>4.3.</w:t>
        </w:r>
        <w:r w:rsidR="00086BA4" w:rsidRPr="00086BA4">
          <w:rPr>
            <w:rFonts w:ascii="Calibri" w:hAnsi="Calibri"/>
            <w:noProof/>
            <w:sz w:val="22"/>
            <w:szCs w:val="22"/>
            <w:lang w:val="en-US" w:eastAsia="en-US"/>
          </w:rPr>
          <w:tab/>
        </w:r>
        <w:r w:rsidR="00086BA4" w:rsidRPr="007D7BF7">
          <w:rPr>
            <w:rStyle w:val="Hyperlink"/>
            <w:noProof/>
          </w:rPr>
          <w:t>Definición de Clases</w:t>
        </w:r>
        <w:r w:rsidR="00086BA4">
          <w:rPr>
            <w:noProof/>
            <w:webHidden/>
          </w:rPr>
          <w:tab/>
        </w:r>
        <w:r w:rsidR="00086BA4">
          <w:rPr>
            <w:noProof/>
            <w:webHidden/>
          </w:rPr>
          <w:fldChar w:fldCharType="begin"/>
        </w:r>
        <w:r w:rsidR="00086BA4">
          <w:rPr>
            <w:noProof/>
            <w:webHidden/>
          </w:rPr>
          <w:instrText xml:space="preserve"> PAGEREF _Toc517713443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44" w:history="1">
        <w:r w:rsidR="00086BA4" w:rsidRPr="007D7BF7">
          <w:rPr>
            <w:rStyle w:val="Hyperlink"/>
            <w:noProof/>
          </w:rPr>
          <w:t>4.4.</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44 \h </w:instrText>
        </w:r>
        <w:r w:rsidR="00086BA4">
          <w:rPr>
            <w:noProof/>
            <w:webHidden/>
          </w:rPr>
        </w:r>
        <w:r w:rsidR="00086BA4">
          <w:rPr>
            <w:noProof/>
            <w:webHidden/>
          </w:rPr>
          <w:fldChar w:fldCharType="separate"/>
        </w:r>
        <w:r w:rsidR="00086BA4">
          <w:rPr>
            <w:noProof/>
            <w:webHidden/>
          </w:rPr>
          <w:t>12</w:t>
        </w:r>
        <w:r w:rsidR="00086BA4">
          <w:rPr>
            <w:noProof/>
            <w:webHidden/>
          </w:rPr>
          <w:fldChar w:fldCharType="end"/>
        </w:r>
      </w:hyperlink>
    </w:p>
    <w:p w:rsidR="00086BA4" w:rsidRPr="00086BA4" w:rsidRDefault="003A2822">
      <w:pPr>
        <w:pStyle w:val="TOC1"/>
        <w:tabs>
          <w:tab w:val="left" w:pos="660"/>
          <w:tab w:val="right" w:leader="dot" w:pos="8494"/>
        </w:tabs>
        <w:rPr>
          <w:rFonts w:ascii="Calibri" w:hAnsi="Calibri"/>
          <w:noProof/>
          <w:sz w:val="22"/>
          <w:szCs w:val="22"/>
          <w:lang w:val="en-US" w:eastAsia="en-US"/>
        </w:rPr>
      </w:pPr>
      <w:hyperlink w:anchor="_Toc517713445" w:history="1">
        <w:r w:rsidR="00086BA4" w:rsidRPr="007D7BF7">
          <w:rPr>
            <w:rStyle w:val="Hyperlink"/>
            <w:noProof/>
          </w:rPr>
          <w:t>5.</w:t>
        </w:r>
        <w:r w:rsidR="00086BA4" w:rsidRPr="00086BA4">
          <w:rPr>
            <w:rFonts w:ascii="Calibri" w:hAnsi="Calibri"/>
            <w:noProof/>
            <w:sz w:val="22"/>
            <w:szCs w:val="22"/>
            <w:lang w:val="en-US" w:eastAsia="en-US"/>
          </w:rPr>
          <w:tab/>
        </w:r>
        <w:r w:rsidR="00086BA4" w:rsidRPr="007D7BF7">
          <w:rPr>
            <w:rStyle w:val="Hyperlink"/>
            <w:noProof/>
          </w:rPr>
          <w:t>DISEÑO DE INTERFACES</w:t>
        </w:r>
        <w:r w:rsidR="00086BA4">
          <w:rPr>
            <w:noProof/>
            <w:webHidden/>
          </w:rPr>
          <w:tab/>
        </w:r>
        <w:r w:rsidR="00086BA4">
          <w:rPr>
            <w:noProof/>
            <w:webHidden/>
          </w:rPr>
          <w:fldChar w:fldCharType="begin"/>
        </w:r>
        <w:r w:rsidR="00086BA4">
          <w:rPr>
            <w:noProof/>
            <w:webHidden/>
          </w:rPr>
          <w:instrText xml:space="preserve"> PAGEREF _Toc517713445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46" w:history="1">
        <w:r w:rsidR="00086BA4" w:rsidRPr="007D7BF7">
          <w:rPr>
            <w:rStyle w:val="Hyperlink"/>
            <w:noProof/>
          </w:rPr>
          <w:t>5.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6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47" w:history="1">
        <w:r w:rsidR="00086BA4" w:rsidRPr="007D7BF7">
          <w:rPr>
            <w:rStyle w:val="Hyperlink"/>
            <w:noProof/>
          </w:rPr>
          <w:t>5.2.</w:t>
        </w:r>
        <w:r w:rsidR="00086BA4" w:rsidRPr="00086BA4">
          <w:rPr>
            <w:rFonts w:ascii="Calibri" w:hAnsi="Calibri"/>
            <w:noProof/>
            <w:sz w:val="22"/>
            <w:szCs w:val="22"/>
            <w:lang w:val="en-US" w:eastAsia="en-US"/>
          </w:rPr>
          <w:tab/>
        </w:r>
        <w:r w:rsidR="00086BA4" w:rsidRPr="007D7BF7">
          <w:rPr>
            <w:rStyle w:val="Hyperlink"/>
            <w:noProof/>
          </w:rPr>
          <w:t>Navegación</w:t>
        </w:r>
        <w:r w:rsidR="00086BA4">
          <w:rPr>
            <w:noProof/>
            <w:webHidden/>
          </w:rPr>
          <w:tab/>
        </w:r>
        <w:r w:rsidR="00086BA4">
          <w:rPr>
            <w:noProof/>
            <w:webHidden/>
          </w:rPr>
          <w:fldChar w:fldCharType="begin"/>
        </w:r>
        <w:r w:rsidR="00086BA4">
          <w:rPr>
            <w:noProof/>
            <w:webHidden/>
          </w:rPr>
          <w:instrText xml:space="preserve"> PAGEREF _Toc517713447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48" w:history="1">
        <w:r w:rsidR="00086BA4" w:rsidRPr="007D7BF7">
          <w:rPr>
            <w:rStyle w:val="Hyperlink"/>
            <w:noProof/>
          </w:rPr>
          <w:t>5.3.</w:t>
        </w:r>
        <w:r w:rsidR="00086BA4" w:rsidRPr="00086BA4">
          <w:rPr>
            <w:rFonts w:ascii="Calibri" w:hAnsi="Calibri"/>
            <w:noProof/>
            <w:sz w:val="22"/>
            <w:szCs w:val="22"/>
            <w:lang w:val="en-US" w:eastAsia="en-US"/>
          </w:rPr>
          <w:tab/>
        </w:r>
        <w:r w:rsidR="00086BA4" w:rsidRPr="007D7BF7">
          <w:rPr>
            <w:rStyle w:val="Hyperlink"/>
            <w:noProof/>
          </w:rPr>
          <w:t>Descripción de las interfaces</w:t>
        </w:r>
        <w:r w:rsidR="00086BA4">
          <w:rPr>
            <w:noProof/>
            <w:webHidden/>
          </w:rPr>
          <w:tab/>
        </w:r>
        <w:r w:rsidR="00086BA4">
          <w:rPr>
            <w:noProof/>
            <w:webHidden/>
          </w:rPr>
          <w:fldChar w:fldCharType="begin"/>
        </w:r>
        <w:r w:rsidR="00086BA4">
          <w:rPr>
            <w:noProof/>
            <w:webHidden/>
          </w:rPr>
          <w:instrText xml:space="preserve"> PAGEREF _Toc517713448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49" w:history="1">
        <w:r w:rsidR="00086BA4" w:rsidRPr="007D7BF7">
          <w:rPr>
            <w:rStyle w:val="Hyperlink"/>
            <w:noProof/>
          </w:rPr>
          <w:t>5.4.</w:t>
        </w:r>
        <w:r w:rsidR="00086BA4" w:rsidRPr="00086BA4">
          <w:rPr>
            <w:rFonts w:ascii="Calibri" w:hAnsi="Calibri"/>
            <w:noProof/>
            <w:sz w:val="22"/>
            <w:szCs w:val="22"/>
            <w:lang w:val="en-US" w:eastAsia="en-US"/>
          </w:rPr>
          <w:tab/>
        </w:r>
        <w:r w:rsidR="00086BA4" w:rsidRPr="007D7BF7">
          <w:rPr>
            <w:rStyle w:val="Hyperlink"/>
            <w:noProof/>
          </w:rPr>
          <w:t>Descripción de los Informes</w:t>
        </w:r>
        <w:r w:rsidR="00086BA4">
          <w:rPr>
            <w:noProof/>
            <w:webHidden/>
          </w:rPr>
          <w:tab/>
        </w:r>
        <w:r w:rsidR="00086BA4">
          <w:rPr>
            <w:noProof/>
            <w:webHidden/>
          </w:rPr>
          <w:fldChar w:fldCharType="begin"/>
        </w:r>
        <w:r w:rsidR="00086BA4">
          <w:rPr>
            <w:noProof/>
            <w:webHidden/>
          </w:rPr>
          <w:instrText xml:space="preserve"> PAGEREF _Toc517713449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50" w:history="1">
        <w:r w:rsidR="00086BA4" w:rsidRPr="007D7BF7">
          <w:rPr>
            <w:rStyle w:val="Hyperlink"/>
            <w:noProof/>
          </w:rPr>
          <w:t>5.5.</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50 \h </w:instrText>
        </w:r>
        <w:r w:rsidR="00086BA4">
          <w:rPr>
            <w:noProof/>
            <w:webHidden/>
          </w:rPr>
        </w:r>
        <w:r w:rsidR="00086BA4">
          <w:rPr>
            <w:noProof/>
            <w:webHidden/>
          </w:rPr>
          <w:fldChar w:fldCharType="separate"/>
        </w:r>
        <w:r w:rsidR="00086BA4">
          <w:rPr>
            <w:noProof/>
            <w:webHidden/>
          </w:rPr>
          <w:t>14</w:t>
        </w:r>
        <w:r w:rsidR="00086BA4">
          <w:rPr>
            <w:noProof/>
            <w:webHidden/>
          </w:rPr>
          <w:fldChar w:fldCharType="end"/>
        </w:r>
      </w:hyperlink>
    </w:p>
    <w:p w:rsidR="00086BA4" w:rsidRPr="00086BA4" w:rsidRDefault="003A2822">
      <w:pPr>
        <w:pStyle w:val="TOC1"/>
        <w:tabs>
          <w:tab w:val="left" w:pos="660"/>
          <w:tab w:val="right" w:leader="dot" w:pos="8494"/>
        </w:tabs>
        <w:rPr>
          <w:rFonts w:ascii="Calibri" w:hAnsi="Calibri"/>
          <w:noProof/>
          <w:sz w:val="22"/>
          <w:szCs w:val="22"/>
          <w:lang w:val="en-US" w:eastAsia="en-US"/>
        </w:rPr>
      </w:pPr>
      <w:hyperlink w:anchor="_Toc517713451" w:history="1">
        <w:r w:rsidR="00086BA4" w:rsidRPr="007D7BF7">
          <w:rPr>
            <w:rStyle w:val="Hyperlink"/>
            <w:noProof/>
          </w:rPr>
          <w:t>7.</w:t>
        </w:r>
        <w:r w:rsidR="00086BA4" w:rsidRPr="00086BA4">
          <w:rPr>
            <w:rFonts w:ascii="Calibri" w:hAnsi="Calibri"/>
            <w:noProof/>
            <w:sz w:val="22"/>
            <w:szCs w:val="22"/>
            <w:lang w:val="en-US" w:eastAsia="en-US"/>
          </w:rPr>
          <w:tab/>
        </w:r>
        <w:r w:rsidR="00086BA4" w:rsidRPr="007D7BF7">
          <w:rPr>
            <w:rStyle w:val="Hyperlink"/>
            <w:noProof/>
          </w:rPr>
          <w:t>ESPECIFICACIONES DE CONSTRUCCIÓN</w:t>
        </w:r>
        <w:r w:rsidR="00086BA4">
          <w:rPr>
            <w:noProof/>
            <w:webHidden/>
          </w:rPr>
          <w:tab/>
        </w:r>
        <w:r w:rsidR="00086BA4">
          <w:rPr>
            <w:noProof/>
            <w:webHidden/>
          </w:rPr>
          <w:fldChar w:fldCharType="begin"/>
        </w:r>
        <w:r w:rsidR="00086BA4">
          <w:rPr>
            <w:noProof/>
            <w:webHidden/>
          </w:rPr>
          <w:instrText xml:space="preserve"> PAGEREF _Toc517713451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52" w:history="1">
        <w:r w:rsidR="00086BA4" w:rsidRPr="007D7BF7">
          <w:rPr>
            <w:rStyle w:val="Hyperlink"/>
            <w:noProof/>
          </w:rPr>
          <w:t>7.1.</w:t>
        </w:r>
        <w:r w:rsidR="00086BA4" w:rsidRPr="00086BA4">
          <w:rPr>
            <w:rFonts w:ascii="Calibri" w:hAnsi="Calibri"/>
            <w:noProof/>
            <w:sz w:val="22"/>
            <w:szCs w:val="22"/>
            <w:lang w:val="en-US" w:eastAsia="en-US"/>
          </w:rPr>
          <w:tab/>
        </w:r>
        <w:r w:rsidR="00086BA4" w:rsidRPr="007D7BF7">
          <w:rPr>
            <w:rStyle w:val="Hyperlink"/>
            <w:noProof/>
          </w:rPr>
          <w:t>Entorno de Construcción</w:t>
        </w:r>
        <w:r w:rsidR="00086BA4">
          <w:rPr>
            <w:noProof/>
            <w:webHidden/>
          </w:rPr>
          <w:tab/>
        </w:r>
        <w:r w:rsidR="00086BA4">
          <w:rPr>
            <w:noProof/>
            <w:webHidden/>
          </w:rPr>
          <w:fldChar w:fldCharType="begin"/>
        </w:r>
        <w:r w:rsidR="00086BA4">
          <w:rPr>
            <w:noProof/>
            <w:webHidden/>
          </w:rPr>
          <w:instrText xml:space="preserve"> PAGEREF _Toc517713452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53" w:history="1">
        <w:r w:rsidR="00086BA4" w:rsidRPr="007D7BF7">
          <w:rPr>
            <w:rStyle w:val="Hyperlink"/>
            <w:noProof/>
          </w:rPr>
          <w:t>7.2.</w:t>
        </w:r>
        <w:r w:rsidR="00086BA4" w:rsidRPr="00086BA4">
          <w:rPr>
            <w:rFonts w:ascii="Calibri" w:hAnsi="Calibri"/>
            <w:noProof/>
            <w:sz w:val="22"/>
            <w:szCs w:val="22"/>
            <w:lang w:val="en-US" w:eastAsia="en-US"/>
          </w:rPr>
          <w:tab/>
        </w:r>
        <w:r w:rsidR="00086BA4" w:rsidRPr="007D7BF7">
          <w:rPr>
            <w:rStyle w:val="Hyperlink"/>
            <w:noProof/>
          </w:rPr>
          <w:t>Subsistemas de Construcción y Componentes</w:t>
        </w:r>
        <w:r w:rsidR="00086BA4">
          <w:rPr>
            <w:noProof/>
            <w:webHidden/>
          </w:rPr>
          <w:tab/>
        </w:r>
        <w:r w:rsidR="00086BA4">
          <w:rPr>
            <w:noProof/>
            <w:webHidden/>
          </w:rPr>
          <w:fldChar w:fldCharType="begin"/>
        </w:r>
        <w:r w:rsidR="00086BA4">
          <w:rPr>
            <w:noProof/>
            <w:webHidden/>
          </w:rPr>
          <w:instrText xml:space="preserve"> PAGEREF _Toc517713453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54" w:history="1">
        <w:r w:rsidR="00086BA4" w:rsidRPr="007D7BF7">
          <w:rPr>
            <w:rStyle w:val="Hyperlink"/>
            <w:noProof/>
          </w:rPr>
          <w:t>7.3.</w:t>
        </w:r>
        <w:r w:rsidR="00086BA4" w:rsidRPr="00086BA4">
          <w:rPr>
            <w:rFonts w:ascii="Calibri" w:hAnsi="Calibri"/>
            <w:noProof/>
            <w:sz w:val="22"/>
            <w:szCs w:val="22"/>
            <w:lang w:val="en-US" w:eastAsia="en-US"/>
          </w:rPr>
          <w:tab/>
        </w:r>
        <w:r w:rsidR="00086BA4" w:rsidRPr="007D7BF7">
          <w:rPr>
            <w:rStyle w:val="Hyperlink"/>
            <w:noProof/>
          </w:rPr>
          <w:t>Elaboración de Especificaciones de Construcción</w:t>
        </w:r>
        <w:r w:rsidR="00086BA4">
          <w:rPr>
            <w:noProof/>
            <w:webHidden/>
          </w:rPr>
          <w:tab/>
        </w:r>
        <w:r w:rsidR="00086BA4">
          <w:rPr>
            <w:noProof/>
            <w:webHidden/>
          </w:rPr>
          <w:fldChar w:fldCharType="begin"/>
        </w:r>
        <w:r w:rsidR="00086BA4">
          <w:rPr>
            <w:noProof/>
            <w:webHidden/>
          </w:rPr>
          <w:instrText xml:space="preserve"> PAGEREF _Toc517713454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55" w:history="1">
        <w:r w:rsidR="00086BA4" w:rsidRPr="007D7BF7">
          <w:rPr>
            <w:rStyle w:val="Hyperlink"/>
            <w:noProof/>
          </w:rPr>
          <w:t>7.4.</w:t>
        </w:r>
        <w:r w:rsidR="00086BA4" w:rsidRPr="00086BA4">
          <w:rPr>
            <w:rFonts w:ascii="Calibri" w:hAnsi="Calibri"/>
            <w:noProof/>
            <w:sz w:val="22"/>
            <w:szCs w:val="22"/>
            <w:lang w:val="en-US" w:eastAsia="en-US"/>
          </w:rPr>
          <w:tab/>
        </w:r>
        <w:r w:rsidR="00086BA4" w:rsidRPr="007D7BF7">
          <w:rPr>
            <w:rStyle w:val="Hyperlink"/>
            <w:noProof/>
          </w:rPr>
          <w:t>Elaboración de Especificaciones del Modelo Físico de Datos</w:t>
        </w:r>
        <w:r w:rsidR="00086BA4">
          <w:rPr>
            <w:noProof/>
            <w:webHidden/>
          </w:rPr>
          <w:tab/>
        </w:r>
        <w:r w:rsidR="00086BA4">
          <w:rPr>
            <w:noProof/>
            <w:webHidden/>
          </w:rPr>
          <w:fldChar w:fldCharType="begin"/>
        </w:r>
        <w:r w:rsidR="00086BA4">
          <w:rPr>
            <w:noProof/>
            <w:webHidden/>
          </w:rPr>
          <w:instrText xml:space="preserve"> PAGEREF _Toc517713455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3A2822">
      <w:pPr>
        <w:pStyle w:val="TOC1"/>
        <w:tabs>
          <w:tab w:val="left" w:pos="660"/>
          <w:tab w:val="right" w:leader="dot" w:pos="8494"/>
        </w:tabs>
        <w:rPr>
          <w:rFonts w:ascii="Calibri" w:hAnsi="Calibri"/>
          <w:noProof/>
          <w:sz w:val="22"/>
          <w:szCs w:val="22"/>
          <w:lang w:val="en-US" w:eastAsia="en-US"/>
        </w:rPr>
      </w:pPr>
      <w:hyperlink w:anchor="_Toc517713456" w:history="1">
        <w:r w:rsidR="00086BA4" w:rsidRPr="007D7BF7">
          <w:rPr>
            <w:rStyle w:val="Hyperlink"/>
            <w:noProof/>
          </w:rPr>
          <w:t>8.</w:t>
        </w:r>
        <w:r w:rsidR="00086BA4" w:rsidRPr="00086BA4">
          <w:rPr>
            <w:rFonts w:ascii="Calibri" w:hAnsi="Calibri"/>
            <w:noProof/>
            <w:sz w:val="22"/>
            <w:szCs w:val="22"/>
            <w:lang w:val="en-US" w:eastAsia="en-US"/>
          </w:rPr>
          <w:tab/>
        </w:r>
        <w:r w:rsidR="00086BA4" w:rsidRPr="007D7BF7">
          <w:rPr>
            <w:rStyle w:val="Hyperlink"/>
            <w:noProof/>
          </w:rPr>
          <w:t>CARGA INICIAL DE DATOS O MIGRACIÓN</w:t>
        </w:r>
        <w:r w:rsidR="00086BA4">
          <w:rPr>
            <w:noProof/>
            <w:webHidden/>
          </w:rPr>
          <w:tab/>
        </w:r>
        <w:r w:rsidR="00086BA4">
          <w:rPr>
            <w:noProof/>
            <w:webHidden/>
          </w:rPr>
          <w:fldChar w:fldCharType="begin"/>
        </w:r>
        <w:r w:rsidR="00086BA4">
          <w:rPr>
            <w:noProof/>
            <w:webHidden/>
          </w:rPr>
          <w:instrText xml:space="preserve"> PAGEREF _Toc517713456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57" w:history="1">
        <w:r w:rsidR="00086BA4" w:rsidRPr="007D7BF7">
          <w:rPr>
            <w:rStyle w:val="Hyperlink"/>
            <w:noProof/>
          </w:rPr>
          <w:t>8.1.</w:t>
        </w:r>
        <w:r w:rsidR="00086BA4" w:rsidRPr="00086BA4">
          <w:rPr>
            <w:rFonts w:ascii="Calibri" w:hAnsi="Calibri"/>
            <w:noProof/>
            <w:sz w:val="22"/>
            <w:szCs w:val="22"/>
            <w:lang w:val="en-US" w:eastAsia="en-US"/>
          </w:rPr>
          <w:tab/>
        </w:r>
        <w:r w:rsidR="00086BA4" w:rsidRPr="007D7BF7">
          <w:rPr>
            <w:rStyle w:val="Hyperlink"/>
            <w:noProof/>
          </w:rPr>
          <w:t>Entorno de Carga Inicial o Migración</w:t>
        </w:r>
        <w:r w:rsidR="00086BA4">
          <w:rPr>
            <w:noProof/>
            <w:webHidden/>
          </w:rPr>
          <w:tab/>
        </w:r>
        <w:r w:rsidR="00086BA4">
          <w:rPr>
            <w:noProof/>
            <w:webHidden/>
          </w:rPr>
          <w:fldChar w:fldCharType="begin"/>
        </w:r>
        <w:r w:rsidR="00086BA4">
          <w:rPr>
            <w:noProof/>
            <w:webHidden/>
          </w:rPr>
          <w:instrText xml:space="preserve"> PAGEREF _Toc517713457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58" w:history="1">
        <w:r w:rsidR="00086BA4" w:rsidRPr="007D7BF7">
          <w:rPr>
            <w:rStyle w:val="Hyperlink"/>
            <w:noProof/>
          </w:rPr>
          <w:t>8.2.</w:t>
        </w:r>
        <w:r w:rsidR="00086BA4" w:rsidRPr="00086BA4">
          <w:rPr>
            <w:rFonts w:ascii="Calibri" w:hAnsi="Calibri"/>
            <w:noProof/>
            <w:sz w:val="22"/>
            <w:szCs w:val="22"/>
            <w:lang w:val="en-US" w:eastAsia="en-US"/>
          </w:rPr>
          <w:tab/>
        </w:r>
        <w:r w:rsidR="00086BA4" w:rsidRPr="007D7BF7">
          <w:rPr>
            <w:rStyle w:val="Hyperlink"/>
            <w:noProof/>
          </w:rPr>
          <w:t>Procedimientos de Carga Inicial o Migración</w:t>
        </w:r>
        <w:r w:rsidR="00086BA4">
          <w:rPr>
            <w:noProof/>
            <w:webHidden/>
          </w:rPr>
          <w:tab/>
        </w:r>
        <w:r w:rsidR="00086BA4">
          <w:rPr>
            <w:noProof/>
            <w:webHidden/>
          </w:rPr>
          <w:fldChar w:fldCharType="begin"/>
        </w:r>
        <w:r w:rsidR="00086BA4">
          <w:rPr>
            <w:noProof/>
            <w:webHidden/>
          </w:rPr>
          <w:instrText xml:space="preserve"> PAGEREF _Toc517713458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3A2822">
      <w:pPr>
        <w:pStyle w:val="TOC1"/>
        <w:tabs>
          <w:tab w:val="left" w:pos="660"/>
          <w:tab w:val="right" w:leader="dot" w:pos="8494"/>
        </w:tabs>
        <w:rPr>
          <w:rFonts w:ascii="Calibri" w:hAnsi="Calibri"/>
          <w:noProof/>
          <w:sz w:val="22"/>
          <w:szCs w:val="22"/>
          <w:lang w:val="en-US" w:eastAsia="en-US"/>
        </w:rPr>
      </w:pPr>
      <w:hyperlink w:anchor="_Toc517713459" w:history="1">
        <w:r w:rsidR="00086BA4" w:rsidRPr="007D7BF7">
          <w:rPr>
            <w:rStyle w:val="Hyperlink"/>
            <w:noProof/>
          </w:rPr>
          <w:t>9.</w:t>
        </w:r>
        <w:r w:rsidR="00086BA4" w:rsidRPr="00086BA4">
          <w:rPr>
            <w:rFonts w:ascii="Calibri" w:hAnsi="Calibri"/>
            <w:noProof/>
            <w:sz w:val="22"/>
            <w:szCs w:val="22"/>
            <w:lang w:val="en-US" w:eastAsia="en-US"/>
          </w:rPr>
          <w:tab/>
        </w:r>
        <w:r w:rsidR="00086BA4" w:rsidRPr="007D7BF7">
          <w:rPr>
            <w:rStyle w:val="Hyperlink"/>
            <w:noProof/>
          </w:rPr>
          <w:t>PLAN DE PRUEBAS</w:t>
        </w:r>
        <w:r w:rsidR="00086BA4">
          <w:rPr>
            <w:noProof/>
            <w:webHidden/>
          </w:rPr>
          <w:tab/>
        </w:r>
        <w:r w:rsidR="00086BA4">
          <w:rPr>
            <w:noProof/>
            <w:webHidden/>
          </w:rPr>
          <w:fldChar w:fldCharType="begin"/>
        </w:r>
        <w:r w:rsidR="00086BA4">
          <w:rPr>
            <w:noProof/>
            <w:webHidden/>
          </w:rPr>
          <w:instrText xml:space="preserve"> PAGEREF _Toc517713459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60" w:history="1">
        <w:r w:rsidR="00086BA4" w:rsidRPr="007D7BF7">
          <w:rPr>
            <w:rStyle w:val="Hyperlink"/>
            <w:noProof/>
          </w:rPr>
          <w:t>9.1.</w:t>
        </w:r>
        <w:r w:rsidR="00086BA4" w:rsidRPr="00086BA4">
          <w:rPr>
            <w:rFonts w:ascii="Calibri" w:hAnsi="Calibri"/>
            <w:noProof/>
            <w:sz w:val="22"/>
            <w:szCs w:val="22"/>
            <w:lang w:val="en-US" w:eastAsia="en-US"/>
          </w:rPr>
          <w:tab/>
        </w:r>
        <w:r w:rsidR="00086BA4" w:rsidRPr="007D7BF7">
          <w:rPr>
            <w:rStyle w:val="Hyperlink"/>
            <w:noProof/>
          </w:rPr>
          <w:t>Entornos de Pruebas</w:t>
        </w:r>
        <w:r w:rsidR="00086BA4">
          <w:rPr>
            <w:noProof/>
            <w:webHidden/>
          </w:rPr>
          <w:tab/>
        </w:r>
        <w:r w:rsidR="00086BA4">
          <w:rPr>
            <w:noProof/>
            <w:webHidden/>
          </w:rPr>
          <w:fldChar w:fldCharType="begin"/>
        </w:r>
        <w:r w:rsidR="00086BA4">
          <w:rPr>
            <w:noProof/>
            <w:webHidden/>
          </w:rPr>
          <w:instrText xml:space="preserve"> PAGEREF _Toc517713460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61" w:history="1">
        <w:r w:rsidR="00086BA4" w:rsidRPr="007D7BF7">
          <w:rPr>
            <w:rStyle w:val="Hyperlink"/>
            <w:noProof/>
          </w:rPr>
          <w:t>9.2.</w:t>
        </w:r>
        <w:r w:rsidR="00086BA4" w:rsidRPr="00086BA4">
          <w:rPr>
            <w:rFonts w:ascii="Calibri" w:hAnsi="Calibri"/>
            <w:noProof/>
            <w:sz w:val="22"/>
            <w:szCs w:val="22"/>
            <w:lang w:val="en-US" w:eastAsia="en-US"/>
          </w:rPr>
          <w:tab/>
        </w:r>
        <w:r w:rsidR="00086BA4" w:rsidRPr="007D7BF7">
          <w:rPr>
            <w:rStyle w:val="Hyperlink"/>
            <w:noProof/>
          </w:rPr>
          <w:t>Definición de Niveles de Prueba</w:t>
        </w:r>
        <w:r w:rsidR="00086BA4">
          <w:rPr>
            <w:noProof/>
            <w:webHidden/>
          </w:rPr>
          <w:tab/>
        </w:r>
        <w:r w:rsidR="00086BA4">
          <w:rPr>
            <w:noProof/>
            <w:webHidden/>
          </w:rPr>
          <w:fldChar w:fldCharType="begin"/>
        </w:r>
        <w:r w:rsidR="00086BA4">
          <w:rPr>
            <w:noProof/>
            <w:webHidden/>
          </w:rPr>
          <w:instrText xml:space="preserve"> PAGEREF _Toc517713461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3A2822">
      <w:pPr>
        <w:pStyle w:val="TOC1"/>
        <w:tabs>
          <w:tab w:val="left" w:pos="660"/>
          <w:tab w:val="right" w:leader="dot" w:pos="8494"/>
        </w:tabs>
        <w:rPr>
          <w:rFonts w:ascii="Calibri" w:hAnsi="Calibri"/>
          <w:noProof/>
          <w:sz w:val="22"/>
          <w:szCs w:val="22"/>
          <w:lang w:val="en-US" w:eastAsia="en-US"/>
        </w:rPr>
      </w:pPr>
      <w:hyperlink w:anchor="_Toc517713462" w:history="1">
        <w:r w:rsidR="00086BA4" w:rsidRPr="007D7BF7">
          <w:rPr>
            <w:rStyle w:val="Hyperlink"/>
            <w:noProof/>
          </w:rPr>
          <w:t>10.</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2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63" w:history="1">
        <w:r w:rsidR="00086BA4" w:rsidRPr="007D7BF7">
          <w:rPr>
            <w:rStyle w:val="Hyperlink"/>
            <w:noProof/>
          </w:rPr>
          <w:t>10.1.</w:t>
        </w:r>
        <w:r w:rsidR="00086BA4" w:rsidRPr="00086BA4">
          <w:rPr>
            <w:rFonts w:ascii="Calibri" w:hAnsi="Calibri"/>
            <w:noProof/>
            <w:sz w:val="22"/>
            <w:szCs w:val="22"/>
            <w:lang w:val="en-US" w:eastAsia="en-US"/>
          </w:rPr>
          <w:tab/>
        </w:r>
        <w:r w:rsidR="00086BA4" w:rsidRPr="007D7BF7">
          <w:rPr>
            <w:rStyle w:val="Hyperlink"/>
            <w:noProof/>
          </w:rPr>
          <w:t>Requisitos de Documentación</w:t>
        </w:r>
        <w:r w:rsidR="00086BA4">
          <w:rPr>
            <w:noProof/>
            <w:webHidden/>
          </w:rPr>
          <w:tab/>
        </w:r>
        <w:r w:rsidR="00086BA4">
          <w:rPr>
            <w:noProof/>
            <w:webHidden/>
          </w:rPr>
          <w:fldChar w:fldCharType="begin"/>
        </w:r>
        <w:r w:rsidR="00086BA4">
          <w:rPr>
            <w:noProof/>
            <w:webHidden/>
          </w:rPr>
          <w:instrText xml:space="preserve"> PAGEREF _Toc517713463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3A2822">
      <w:pPr>
        <w:pStyle w:val="TOC3"/>
        <w:tabs>
          <w:tab w:val="left" w:pos="1100"/>
          <w:tab w:val="right" w:leader="dot" w:pos="8494"/>
        </w:tabs>
        <w:rPr>
          <w:rFonts w:ascii="Calibri" w:hAnsi="Calibri"/>
          <w:noProof/>
          <w:sz w:val="22"/>
          <w:szCs w:val="22"/>
          <w:lang w:val="en-US" w:eastAsia="en-US"/>
        </w:rPr>
      </w:pPr>
      <w:hyperlink w:anchor="_Toc517713464" w:history="1">
        <w:r w:rsidR="00086BA4" w:rsidRPr="007D7BF7">
          <w:rPr>
            <w:rStyle w:val="Hyperlink"/>
            <w:noProof/>
          </w:rPr>
          <w:t>10.2.</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4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Default="00086BA4">
      <w:r>
        <w:rPr>
          <w:b/>
          <w:bCs/>
          <w:noProof/>
        </w:rPr>
        <w:fldChar w:fldCharType="end"/>
      </w:r>
    </w:p>
    <w:p w:rsidR="00086BA4" w:rsidRPr="00A77576" w:rsidRDefault="00086BA4"/>
    <w:p w:rsidR="00A77576" w:rsidRPr="00A77576" w:rsidRDefault="00A77576" w:rsidP="009741D2"/>
    <w:p w:rsidR="00DC059D" w:rsidRPr="00A77576" w:rsidRDefault="00DC059D" w:rsidP="009741D2"/>
    <w:p w:rsidR="00DC059D" w:rsidRPr="00A77576" w:rsidRDefault="00DC059D" w:rsidP="009741D2"/>
    <w:p w:rsidR="00A77576" w:rsidRPr="00A77576" w:rsidRDefault="00820617" w:rsidP="00A77576">
      <w:r w:rsidRPr="00A77576">
        <w:br w:type="page"/>
      </w:r>
      <w:bookmarkStart w:id="2" w:name="_Toc355215402"/>
    </w:p>
    <w:p w:rsidR="001E3B98" w:rsidRPr="00A77576" w:rsidRDefault="00360938" w:rsidP="00A77576">
      <w:pPr>
        <w:pStyle w:val="Heading2"/>
        <w:numPr>
          <w:ilvl w:val="0"/>
          <w:numId w:val="7"/>
        </w:numPr>
      </w:pPr>
      <w:bookmarkStart w:id="3" w:name="_Toc517713289"/>
      <w:bookmarkStart w:id="4" w:name="_Toc517713425"/>
      <w:r w:rsidRPr="00A77576">
        <w:t>DEFINICIÓN DEL SISTEMA</w:t>
      </w:r>
      <w:bookmarkEnd w:id="2"/>
      <w:bookmarkEnd w:id="3"/>
      <w:bookmarkEnd w:id="4"/>
    </w:p>
    <w:p w:rsidR="00360938" w:rsidRPr="00A77576" w:rsidRDefault="00576950" w:rsidP="00B766F7">
      <w:pPr>
        <w:pStyle w:val="Heading3"/>
      </w:pPr>
      <w:bookmarkStart w:id="5" w:name="_Toc355215403"/>
      <w:r w:rsidRPr="00A77576">
        <w:t xml:space="preserve"> </w:t>
      </w:r>
      <w:bookmarkStart w:id="6" w:name="_Toc517713290"/>
      <w:bookmarkStart w:id="7" w:name="_Toc517713426"/>
      <w:r w:rsidR="00647091" w:rsidRPr="00A77576">
        <w:t>Arquitectura</w:t>
      </w:r>
      <w:r w:rsidR="002A1EEC" w:rsidRPr="00A77576">
        <w:t xml:space="preserve"> del Sistema</w:t>
      </w:r>
      <w:bookmarkEnd w:id="5"/>
      <w:bookmarkEnd w:id="6"/>
      <w:bookmarkEnd w:id="7"/>
    </w:p>
    <w:p w:rsidR="002A1EEC" w:rsidRPr="00A77576" w:rsidRDefault="00576950" w:rsidP="009741D2">
      <w:r w:rsidRPr="00A77576">
        <w:tab/>
        <w:t>A continuación, se muestra la arquitectura técnica de la aplicación a desarrollar:</w:t>
      </w:r>
    </w:p>
    <w:p w:rsidR="00576950" w:rsidRPr="00A77576" w:rsidRDefault="00576950" w:rsidP="009741D2"/>
    <w:p w:rsidR="00360938" w:rsidRPr="00A77576" w:rsidRDefault="0067196D" w:rsidP="00ED1EBD">
      <w:pPr>
        <w:jc w:val="center"/>
      </w:pPr>
      <w:r w:rsidRPr="00A77576">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18pt" o:ole="">
            <v:imagedata r:id="rId8" o:title=""/>
          </v:shape>
          <o:OLEObject Type="Embed" ProgID="Visio.Drawing.15" ShapeID="_x0000_i1025" DrawAspect="Content" ObjectID="_1591693452" r:id="rId9"/>
        </w:object>
      </w:r>
    </w:p>
    <w:p w:rsidR="00576950" w:rsidRPr="00A77576" w:rsidRDefault="00576950" w:rsidP="009741D2"/>
    <w:p w:rsidR="00576950" w:rsidRPr="00A77576" w:rsidRDefault="00576950" w:rsidP="009741D2">
      <w:r w:rsidRPr="00A77576">
        <w:tab/>
      </w:r>
      <w:r w:rsidR="0067196D" w:rsidRPr="00A77576">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9741D2"/>
    <w:p w:rsidR="0067196D" w:rsidRPr="00A77576" w:rsidRDefault="0067196D" w:rsidP="009741D2">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rsidRPr="00A77576">
        <w:t>. De este modo se ofrece al cliente la posibilidad de trabajar con la aplicación de manera remota o en su equipo local.</w:t>
      </w:r>
    </w:p>
    <w:p w:rsidR="00692779" w:rsidRPr="00A77576" w:rsidRDefault="00692779" w:rsidP="009741D2"/>
    <w:p w:rsidR="00692779" w:rsidRPr="00A77576" w:rsidRDefault="00692779" w:rsidP="009741D2">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92779" w:rsidP="009741D2"/>
    <w:p w:rsidR="00692779" w:rsidRPr="00A77576" w:rsidRDefault="006A1450" w:rsidP="00ED1EBD">
      <w:pPr>
        <w:jc w:val="center"/>
      </w:pPr>
      <w:r w:rsidRPr="00A77576">
        <w:object w:dxaOrig="8776" w:dyaOrig="10501">
          <v:shape id="_x0000_i1026" type="#_x0000_t75" style="width:315.75pt;height:378.75pt" o:ole="">
            <v:imagedata r:id="rId10" o:title=""/>
          </v:shape>
          <o:OLEObject Type="Embed" ProgID="Visio.Drawing.15" ShapeID="_x0000_i1026" DrawAspect="Content" ObjectID="_1591693453" r:id="rId11"/>
        </w:object>
      </w:r>
    </w:p>
    <w:p w:rsidR="00360938" w:rsidRPr="00A77576" w:rsidRDefault="002A1EEC" w:rsidP="009741D2">
      <w:pPr>
        <w:pStyle w:val="Heading2"/>
      </w:pPr>
      <w:bookmarkStart w:id="8" w:name="_Toc355215404"/>
      <w:bookmarkStart w:id="9" w:name="_Toc517713291"/>
      <w:bookmarkStart w:id="10" w:name="_Toc517713427"/>
      <w:r w:rsidRPr="00A77576">
        <w:t>R</w:t>
      </w:r>
      <w:r w:rsidR="00B84839" w:rsidRPr="00A77576">
        <w:t xml:space="preserve">equisitos </w:t>
      </w:r>
      <w:r w:rsidRPr="00A77576">
        <w:t xml:space="preserve">No funcionales </w:t>
      </w:r>
      <w:r w:rsidR="00B84839" w:rsidRPr="00A77576">
        <w:t xml:space="preserve">y Estándares, Normas y </w:t>
      </w:r>
      <w:r w:rsidRPr="00A77576">
        <w:t>Restricciones del proyecto</w:t>
      </w:r>
      <w:bookmarkEnd w:id="8"/>
      <w:bookmarkEnd w:id="9"/>
      <w:bookmarkEnd w:id="10"/>
    </w:p>
    <w:p w:rsidR="00360938" w:rsidRPr="00A77576" w:rsidRDefault="00360938" w:rsidP="009741D2"/>
    <w:p w:rsidR="002A1EEC" w:rsidRPr="00A77576" w:rsidRDefault="00FC25E0" w:rsidP="009741D2">
      <w:r w:rsidRPr="00A77576">
        <w:t>[NANI?]</w:t>
      </w:r>
    </w:p>
    <w:p w:rsidR="00360938" w:rsidRPr="00A77576" w:rsidRDefault="00947BD1" w:rsidP="009741D2">
      <w:pPr>
        <w:pStyle w:val="Heading2"/>
      </w:pPr>
      <w:bookmarkStart w:id="11" w:name="_Toc355215405"/>
      <w:bookmarkStart w:id="12" w:name="_Toc517713292"/>
      <w:bookmarkStart w:id="13" w:name="_Toc517713428"/>
      <w:r w:rsidRPr="00A77576">
        <w:t>Subsistemas de Diseño</w:t>
      </w:r>
      <w:bookmarkEnd w:id="11"/>
      <w:bookmarkEnd w:id="12"/>
      <w:bookmarkEnd w:id="13"/>
    </w:p>
    <w:p w:rsidR="00360938" w:rsidRPr="00A77576" w:rsidRDefault="00360938" w:rsidP="009741D2"/>
    <w:p w:rsidR="005D5D3E" w:rsidRPr="00A77576" w:rsidRDefault="00FC25E0" w:rsidP="009741D2">
      <w:r w:rsidRPr="00A77576">
        <w:t>[</w:t>
      </w:r>
      <w:proofErr w:type="spellStart"/>
      <w:r w:rsidRPr="00A77576">
        <w:t>nani</w:t>
      </w:r>
      <w:proofErr w:type="spellEnd"/>
      <w:r w:rsidRPr="00A77576">
        <w:t>?]</w:t>
      </w:r>
    </w:p>
    <w:p w:rsidR="00360938" w:rsidRPr="00A77576" w:rsidRDefault="00947BD1" w:rsidP="009741D2">
      <w:pPr>
        <w:pStyle w:val="Heading2"/>
      </w:pPr>
      <w:bookmarkStart w:id="14" w:name="_Toc355215406"/>
      <w:bookmarkStart w:id="15" w:name="_Toc517713293"/>
      <w:bookmarkStart w:id="16" w:name="_Toc517713429"/>
      <w:r w:rsidRPr="00A77576">
        <w:t>Requisitos de Operación y seguridad</w:t>
      </w:r>
      <w:bookmarkEnd w:id="14"/>
      <w:bookmarkEnd w:id="15"/>
      <w:bookmarkEnd w:id="16"/>
    </w:p>
    <w:p w:rsidR="00360938" w:rsidRPr="00A77576" w:rsidRDefault="00360938" w:rsidP="009741D2"/>
    <w:p w:rsidR="00807A5D" w:rsidRPr="00A77576" w:rsidRDefault="00FC25E0" w:rsidP="009741D2">
      <w:r w:rsidRPr="00A77576">
        <w:t>[</w:t>
      </w:r>
      <w:proofErr w:type="spellStart"/>
      <w:r w:rsidRPr="00A77576">
        <w:t>nani</w:t>
      </w:r>
      <w:proofErr w:type="spellEnd"/>
      <w:r w:rsidRPr="00A77576">
        <w:t>?]</w:t>
      </w:r>
      <w:r w:rsidR="00C6523D" w:rsidRPr="00A77576">
        <w:t xml:space="preserve"> </w:t>
      </w:r>
    </w:p>
    <w:p w:rsidR="00F74448" w:rsidRPr="00A77576" w:rsidRDefault="00F74448" w:rsidP="009741D2"/>
    <w:p w:rsidR="007F328E" w:rsidRPr="00A77576" w:rsidRDefault="004C1E1D" w:rsidP="009741D2">
      <w:pPr>
        <w:pStyle w:val="Heading1"/>
        <w:numPr>
          <w:ilvl w:val="0"/>
          <w:numId w:val="7"/>
        </w:numPr>
      </w:pPr>
      <w:bookmarkStart w:id="17" w:name="_Toc355215410"/>
      <w:bookmarkStart w:id="18" w:name="_Toc517713294"/>
      <w:bookmarkStart w:id="19" w:name="_Toc517713430"/>
      <w:r w:rsidRPr="00A77576">
        <w:lastRenderedPageBreak/>
        <w:t>MODELO</w:t>
      </w:r>
      <w:r w:rsidR="00B944F8" w:rsidRPr="00A77576">
        <w:t xml:space="preserve"> DE DATOS</w:t>
      </w:r>
      <w:bookmarkEnd w:id="17"/>
      <w:bookmarkEnd w:id="18"/>
      <w:bookmarkEnd w:id="19"/>
    </w:p>
    <w:p w:rsidR="00D826F6" w:rsidRPr="00A77576" w:rsidRDefault="007F328E" w:rsidP="00B766F7">
      <w:pPr>
        <w:pStyle w:val="Heading3"/>
      </w:pPr>
      <w:r w:rsidRPr="00A77576">
        <w:t xml:space="preserve"> </w:t>
      </w:r>
      <w:bookmarkStart w:id="20" w:name="_Toc517713295"/>
      <w:bookmarkStart w:id="21" w:name="_Toc517713431"/>
      <w:r w:rsidRPr="00A77576">
        <w:t>Modelo Entidad-Relación</w:t>
      </w:r>
      <w:bookmarkEnd w:id="20"/>
      <w:bookmarkEnd w:id="21"/>
    </w:p>
    <w:p w:rsidR="00D826F6" w:rsidRPr="00A77576" w:rsidRDefault="00D826F6" w:rsidP="001F2B7C">
      <w:pPr>
        <w:spacing w:before="240" w:after="240"/>
      </w:pPr>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4617FC" w:rsidRPr="00A77576" w:rsidRDefault="00DB26A1" w:rsidP="001F2B7C">
      <w:pPr>
        <w:spacing w:after="240"/>
        <w:jc w:val="center"/>
      </w:pPr>
      <w:r>
        <w:object w:dxaOrig="14550" w:dyaOrig="16350">
          <v:shape id="_x0000_i1027" type="#_x0000_t75" style="width:424.5pt;height:477.75pt" o:ole="">
            <v:imagedata r:id="rId12" o:title=""/>
          </v:shape>
          <o:OLEObject Type="Embed" ProgID="Visio.Drawing.15" ShapeID="_x0000_i1027" DrawAspect="Content" ObjectID="_1591693454" r:id="rId13"/>
        </w:object>
      </w:r>
    </w:p>
    <w:p w:rsidR="004A5928" w:rsidRPr="00A77576" w:rsidRDefault="007F328E" w:rsidP="00B766F7">
      <w:pPr>
        <w:pStyle w:val="Heading3"/>
      </w:pPr>
      <w:bookmarkStart w:id="22" w:name="_Toc355215411"/>
      <w:r w:rsidRPr="00A77576">
        <w:t xml:space="preserve"> </w:t>
      </w:r>
      <w:bookmarkStart w:id="23" w:name="_Toc517713296"/>
      <w:bookmarkStart w:id="24" w:name="_Toc517713432"/>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2"/>
      <w:bookmarkEnd w:id="23"/>
      <w:bookmarkEnd w:id="24"/>
    </w:p>
    <w:p w:rsidR="00204B30" w:rsidRPr="00A77576" w:rsidRDefault="006F7EFC" w:rsidP="009741D2">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Pr="00A77576" w:rsidRDefault="000749E8" w:rsidP="006E1EE1">
      <w:pPr>
        <w:jc w:val="center"/>
      </w:pPr>
      <w:r>
        <w:object w:dxaOrig="11625" w:dyaOrig="16156">
          <v:shape id="_x0000_i1028" type="#_x0000_t75" style="width:425.25pt;height:590.25pt" o:ole="">
            <v:imagedata r:id="rId14" o:title=""/>
          </v:shape>
          <o:OLEObject Type="Embed" ProgID="Visio.Drawing.15" ShapeID="_x0000_i1028" DrawAspect="Content" ObjectID="_1591693455" r:id="rId15"/>
        </w:object>
      </w:r>
    </w:p>
    <w:p w:rsidR="006F7EFC" w:rsidRPr="00A77576" w:rsidRDefault="006F7EFC" w:rsidP="006E1EE1">
      <w:pPr>
        <w:spacing w:after="240"/>
      </w:pPr>
    </w:p>
    <w:p w:rsidR="00204B30" w:rsidRPr="00A77576" w:rsidRDefault="0075268E" w:rsidP="005603CD">
      <w:pPr>
        <w:spacing w:after="240"/>
      </w:pPr>
      <w:r w:rsidRPr="00A77576">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A77576" w:rsidTr="00A77576">
        <w:trPr>
          <w:trHeight w:val="205"/>
          <w:tblHeader/>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r>
      <w:tr w:rsidR="00204B30" w:rsidRPr="00A77576" w:rsidTr="00A77576">
        <w:trPr>
          <w:trHeight w:val="314"/>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Descripción</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r w:rsidRPr="00A77576">
              <w:rPr>
                <w:rFonts w:ascii="Arial Narrow" w:hAnsi="Arial Narrow"/>
                <w:sz w:val="24"/>
                <w:szCs w:val="24"/>
              </w:rPr>
              <w:t>Usuario que utiliza el sistema para crear o participar en partid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lastRenderedPageBreak/>
              <w:t>Atributo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A77576" w:rsidRDefault="00204B30" w:rsidP="009741D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cripción</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bookmarkStart w:id="25" w:name="_GoBack" w:colFirst="1" w:colLast="1"/>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Id únic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Apod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Nombre real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A77576" w:rsidRDefault="003A2822" w:rsidP="009741D2">
            <w:pPr>
              <w:pStyle w:val="Ttulocampotabla"/>
              <w:rPr>
                <w:b w:val="0"/>
                <w:sz w:val="24"/>
                <w:szCs w:val="24"/>
              </w:rPr>
            </w:pPr>
            <w:r>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Ruta a la imagen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Contraseña del usuario</w:t>
            </w:r>
          </w:p>
        </w:tc>
      </w:tr>
      <w:bookmarkEnd w:id="25"/>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 primaria</w:t>
            </w:r>
          </w:p>
        </w:tc>
      </w:tr>
      <w:tr w:rsidR="00655436"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Columna</w:t>
            </w:r>
          </w:p>
        </w:tc>
      </w:tr>
      <w:tr w:rsidR="00655436"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id</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s ajen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Columna</w:t>
            </w:r>
          </w:p>
        </w:tc>
      </w:tr>
      <w:tr w:rsidR="007A0257" w:rsidRPr="00A77576"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Claves única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7024" w:type="dxa"/>
            <w:gridSpan w:val="5"/>
            <w:shd w:val="clear" w:color="auto" w:fill="D9D9D9"/>
          </w:tcPr>
          <w:p w:rsidR="00204B30" w:rsidRPr="00A77576" w:rsidRDefault="00204B30" w:rsidP="009741D2">
            <w:pPr>
              <w:pStyle w:val="Ttulocampotabla"/>
              <w:rPr>
                <w:sz w:val="24"/>
                <w:szCs w:val="24"/>
              </w:rPr>
            </w:pPr>
            <w:r w:rsidRPr="00A77576">
              <w:rPr>
                <w:sz w:val="24"/>
                <w:szCs w:val="24"/>
              </w:rPr>
              <w:t>Columnas</w:t>
            </w:r>
          </w:p>
        </w:tc>
      </w:tr>
      <w:tr w:rsidR="00655436" w:rsidRPr="00A77576" w:rsidTr="00655436">
        <w:trPr>
          <w:trHeight w:val="238"/>
        </w:trPr>
        <w:tc>
          <w:tcPr>
            <w:tcW w:w="2226" w:type="dxa"/>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_pk</w:t>
            </w:r>
            <w:proofErr w:type="spellEnd"/>
          </w:p>
        </w:tc>
        <w:tc>
          <w:tcPr>
            <w:tcW w:w="7024" w:type="dxa"/>
            <w:gridSpan w:val="5"/>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w:t>
            </w:r>
            <w:proofErr w:type="spellEnd"/>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Restriccione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shd w:val="clear" w:color="auto" w:fill="D9D9D9"/>
          </w:tcPr>
          <w:p w:rsidR="00204B30" w:rsidRPr="00A77576" w:rsidRDefault="00204B30" w:rsidP="009741D2">
            <w:pPr>
              <w:pStyle w:val="Ttulocampotabla"/>
              <w:rPr>
                <w:sz w:val="24"/>
                <w:szCs w:val="24"/>
              </w:rPr>
            </w:pPr>
            <w:r w:rsidRPr="00A77576">
              <w:rPr>
                <w:sz w:val="24"/>
                <w:szCs w:val="24"/>
              </w:rPr>
              <w:t>Columnas</w:t>
            </w:r>
          </w:p>
        </w:tc>
        <w:tc>
          <w:tcPr>
            <w:tcW w:w="3512" w:type="dxa"/>
            <w:shd w:val="clear" w:color="auto" w:fill="D9D9D9"/>
          </w:tcPr>
          <w:p w:rsidR="00204B30" w:rsidRPr="00A77576" w:rsidRDefault="00204B30" w:rsidP="009741D2">
            <w:pPr>
              <w:pStyle w:val="Ttulocampotabla"/>
              <w:rPr>
                <w:sz w:val="24"/>
                <w:szCs w:val="24"/>
              </w:rPr>
            </w:pPr>
            <w:r w:rsidRPr="00A77576">
              <w:rPr>
                <w:sz w:val="24"/>
                <w:szCs w:val="24"/>
              </w:rPr>
              <w:t>Restricción</w:t>
            </w:r>
          </w:p>
        </w:tc>
      </w:tr>
      <w:tr w:rsidR="00655436" w:rsidRPr="00A77576" w:rsidTr="00655436">
        <w:trPr>
          <w:trHeight w:val="193"/>
        </w:trPr>
        <w:tc>
          <w:tcPr>
            <w:tcW w:w="2226"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bl>
    <w:p w:rsidR="00204B30" w:rsidRPr="00A77576" w:rsidRDefault="00204B30" w:rsidP="009741D2">
      <w:pPr>
        <w:spacing w:after="240"/>
      </w:pPr>
      <w:r w:rsidRPr="00A77576">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A77576" w:rsidTr="005603CD">
        <w:trPr>
          <w:trHeight w:val="205"/>
          <w:tblHeader/>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5908" w:type="dxa"/>
            <w:gridSpan w:val="3"/>
            <w:shd w:val="clear" w:color="auto" w:fill="auto"/>
          </w:tcPr>
          <w:p w:rsidR="005603CD" w:rsidRPr="00A77576" w:rsidRDefault="004977B2" w:rsidP="004977B2">
            <w:pPr>
              <w:pStyle w:val="Contenidotabla"/>
              <w:rPr>
                <w:rFonts w:ascii="Arial Narrow" w:hAnsi="Arial Narrow"/>
                <w:sz w:val="24"/>
                <w:szCs w:val="24"/>
              </w:rPr>
            </w:pPr>
            <w:r w:rsidRPr="00A77576">
              <w:rPr>
                <w:rFonts w:ascii="Arial Narrow" w:hAnsi="Arial Narrow"/>
                <w:sz w:val="24"/>
                <w:szCs w:val="24"/>
              </w:rPr>
              <w:t>country</w:t>
            </w:r>
          </w:p>
        </w:tc>
      </w:tr>
      <w:tr w:rsidR="005603CD" w:rsidRPr="00A77576" w:rsidTr="005603CD">
        <w:trPr>
          <w:trHeight w:val="314"/>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Descripción</w:t>
            </w:r>
          </w:p>
        </w:tc>
        <w:tc>
          <w:tcPr>
            <w:tcW w:w="5908" w:type="dxa"/>
            <w:gridSpan w:val="3"/>
            <w:shd w:val="clear" w:color="auto" w:fill="auto"/>
          </w:tcPr>
          <w:p w:rsidR="005603CD" w:rsidRPr="00A77576" w:rsidRDefault="003869FA" w:rsidP="004977B2">
            <w:pPr>
              <w:pStyle w:val="Contenidotabla"/>
              <w:rPr>
                <w:rFonts w:ascii="Arial Narrow" w:hAnsi="Arial Narrow"/>
                <w:sz w:val="24"/>
                <w:szCs w:val="24"/>
              </w:rPr>
            </w:pPr>
            <w:r w:rsidRPr="00A77576">
              <w:rPr>
                <w:rFonts w:ascii="Arial Narrow" w:hAnsi="Arial Narrow"/>
                <w:sz w:val="24"/>
                <w:szCs w:val="24"/>
              </w:rPr>
              <w:t>País con el que un jugador participa en la partid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Atributo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A77576" w:rsidRDefault="005603CD"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cripción</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Id único del país</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Nombre del paí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es una potencia naval</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tiene una infraestructura subdesarroll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Jugador que lo control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Partida en la que se utilizó</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 primari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s ajena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Claves única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7024" w:type="dxa"/>
            <w:gridSpan w:val="5"/>
            <w:shd w:val="clear" w:color="auto" w:fill="D9D9D9"/>
          </w:tcPr>
          <w:p w:rsidR="005603CD" w:rsidRPr="00A77576" w:rsidRDefault="005603CD" w:rsidP="004977B2">
            <w:pPr>
              <w:pStyle w:val="Ttulocampotabla"/>
              <w:rPr>
                <w:sz w:val="24"/>
                <w:szCs w:val="24"/>
              </w:rPr>
            </w:pPr>
            <w:r w:rsidRPr="00A77576">
              <w:rPr>
                <w:sz w:val="24"/>
                <w:szCs w:val="24"/>
              </w:rPr>
              <w:t>Columnas</w:t>
            </w:r>
          </w:p>
        </w:tc>
      </w:tr>
      <w:tr w:rsidR="005603CD" w:rsidRPr="00A77576" w:rsidTr="004977B2">
        <w:trPr>
          <w:trHeight w:val="238"/>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Restriccione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shd w:val="clear" w:color="auto" w:fill="D9D9D9"/>
          </w:tcPr>
          <w:p w:rsidR="005603CD" w:rsidRPr="00A77576" w:rsidRDefault="005603CD" w:rsidP="004977B2">
            <w:pPr>
              <w:pStyle w:val="Ttulocampotabla"/>
              <w:rPr>
                <w:sz w:val="24"/>
                <w:szCs w:val="24"/>
              </w:rPr>
            </w:pPr>
            <w:r w:rsidRPr="00A77576">
              <w:rPr>
                <w:sz w:val="24"/>
                <w:szCs w:val="24"/>
              </w:rPr>
              <w:t>Columnas</w:t>
            </w:r>
          </w:p>
        </w:tc>
        <w:tc>
          <w:tcPr>
            <w:tcW w:w="3512" w:type="dxa"/>
            <w:shd w:val="clear" w:color="auto" w:fill="D9D9D9"/>
          </w:tcPr>
          <w:p w:rsidR="005603CD" w:rsidRPr="00A77576" w:rsidRDefault="005603CD" w:rsidP="004977B2">
            <w:pPr>
              <w:pStyle w:val="Ttulocampotabla"/>
              <w:rPr>
                <w:sz w:val="24"/>
                <w:szCs w:val="24"/>
              </w:rPr>
            </w:pPr>
            <w:r w:rsidRPr="00A77576">
              <w:rPr>
                <w:sz w:val="24"/>
                <w:szCs w:val="24"/>
              </w:rPr>
              <w:t>Restricción</w:t>
            </w:r>
          </w:p>
        </w:tc>
      </w:tr>
      <w:tr w:rsidR="005603CD" w:rsidRPr="00A77576" w:rsidTr="004977B2">
        <w:trPr>
          <w:trHeight w:val="193"/>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bl>
    <w:p w:rsidR="0083220F" w:rsidRPr="00A77576"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lastRenderedPageBreak/>
              <w:t>Descripción</w:t>
            </w:r>
          </w:p>
        </w:tc>
        <w:tc>
          <w:tcPr>
            <w:tcW w:w="5908" w:type="dxa"/>
            <w:gridSpan w:val="3"/>
            <w:shd w:val="clear" w:color="auto" w:fill="auto"/>
          </w:tcPr>
          <w:p w:rsidR="003869FA" w:rsidRPr="00A77576" w:rsidRDefault="004977B2" w:rsidP="004977B2">
            <w:pPr>
              <w:pStyle w:val="Contenidotabla"/>
              <w:rPr>
                <w:rFonts w:ascii="Arial Narrow" w:hAnsi="Arial Narrow"/>
                <w:sz w:val="24"/>
                <w:szCs w:val="24"/>
              </w:rPr>
            </w:pPr>
            <w:r w:rsidRPr="00A77576">
              <w:rPr>
                <w:rFonts w:ascii="Arial Narrow" w:hAnsi="Arial Narrow"/>
                <w:sz w:val="24"/>
                <w:szCs w:val="24"/>
              </w:rPr>
              <w:t xml:space="preserve">Partida </w:t>
            </w:r>
            <w:r w:rsidR="00DF63A2" w:rsidRPr="00A77576">
              <w:rPr>
                <w:rFonts w:ascii="Arial Narrow" w:hAnsi="Arial Narrow"/>
                <w:sz w:val="24"/>
                <w:szCs w:val="24"/>
              </w:rPr>
              <w:t>jugada o en curs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Id únic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Nombre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Escenario históric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inici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cierre</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gramStart"/>
            <w:r w:rsidRPr="00A77576">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irector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master_</w:t>
            </w:r>
            <w:r w:rsidR="001F2B7C">
              <w:rPr>
                <w:rFonts w:ascii="Arial Narrow" w:hAnsi="Arial Narrow"/>
                <w:sz w:val="24"/>
                <w:szCs w:val="24"/>
              </w:rPr>
              <w:t>f</w:t>
            </w:r>
            <w:r w:rsidRPr="00A77576">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_rest</w:t>
            </w:r>
            <w:proofErr w:type="spellEnd"/>
          </w:p>
        </w:tc>
        <w:tc>
          <w:tcPr>
            <w:tcW w:w="3512" w:type="dxa"/>
            <w:gridSpan w:val="4"/>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w:t>
            </w:r>
            <w:proofErr w:type="spellEnd"/>
          </w:p>
        </w:tc>
        <w:tc>
          <w:tcPr>
            <w:tcW w:w="3512"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 xml:space="preserve">No puede ser anterior a </w:t>
            </w:r>
            <w:proofErr w:type="spellStart"/>
            <w:r w:rsidRPr="00A77576">
              <w:rPr>
                <w:rFonts w:ascii="Arial Narrow" w:hAnsi="Arial Narrow"/>
                <w:sz w:val="24"/>
                <w:szCs w:val="24"/>
              </w:rPr>
              <w:t>start_date</w:t>
            </w:r>
            <w:proofErr w:type="spellEnd"/>
          </w:p>
        </w:tc>
      </w:tr>
    </w:tbl>
    <w:p w:rsidR="00764BB6" w:rsidRPr="00A7757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Turno en los que se divide un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 únic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escenario</w:t>
            </w:r>
            <w:proofErr w:type="spellEnd"/>
            <w:r w:rsidRPr="00A77576">
              <w:rPr>
                <w:b w:val="0"/>
                <w:sz w:val="24"/>
                <w:szCs w:val="24"/>
              </w:rPr>
              <w:t xml:space="preserve"> o añ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Partida a la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bl>
    <w:p w:rsidR="00764BB6" w:rsidRPr="00A7757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9E4D8F" w:rsidP="006430D2">
            <w:pPr>
              <w:pStyle w:val="Contenidotabla"/>
              <w:tabs>
                <w:tab w:val="left" w:pos="1509"/>
              </w:tabs>
              <w:rPr>
                <w:rFonts w:ascii="Arial Narrow" w:hAnsi="Arial Narrow"/>
                <w:sz w:val="24"/>
                <w:szCs w:val="24"/>
              </w:rPr>
            </w:pPr>
            <w:proofErr w:type="spellStart"/>
            <w:r w:rsidRPr="00A77576">
              <w:rPr>
                <w:rFonts w:ascii="Arial Narrow" w:hAnsi="Arial Narrow"/>
                <w:sz w:val="24"/>
                <w:szCs w:val="24"/>
              </w:rPr>
              <w:t>involvement</w:t>
            </w:r>
            <w:proofErr w:type="spellEnd"/>
            <w:r w:rsidRPr="00A77576">
              <w:rPr>
                <w:rFonts w:ascii="Arial Narrow" w:hAnsi="Arial Narrow"/>
                <w:sz w:val="24"/>
                <w:szCs w:val="24"/>
              </w:rPr>
              <w:tab/>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6430D2" w:rsidP="004977B2">
            <w:pPr>
              <w:pStyle w:val="Contenidotabla"/>
              <w:rPr>
                <w:rFonts w:ascii="Arial Narrow" w:hAnsi="Arial Narrow"/>
                <w:sz w:val="24"/>
                <w:szCs w:val="24"/>
              </w:rPr>
            </w:pPr>
            <w:r w:rsidRPr="00A77576">
              <w:rPr>
                <w:rFonts w:ascii="Arial Narrow" w:hAnsi="Arial Narrow"/>
                <w:sz w:val="24"/>
                <w:szCs w:val="24"/>
              </w:rPr>
              <w:t xml:space="preserve">Participación de un país en una coalición </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lastRenderedPageBreak/>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Id único de la participa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proofErr w:type="spellStart"/>
            <w:r w:rsidRPr="00A77576">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orcentaje de recursos dedicad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aís que participa</w:t>
            </w:r>
          </w:p>
        </w:tc>
      </w:tr>
      <w:tr w:rsidR="008422DE"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A77576" w:rsidRDefault="009E4D8F" w:rsidP="004977B2">
            <w:pPr>
              <w:pStyle w:val="Ttulocampotabla"/>
              <w:rPr>
                <w:b w:val="0"/>
                <w:sz w:val="24"/>
                <w:szCs w:val="24"/>
              </w:rPr>
            </w:pPr>
            <w:proofErr w:type="spellStart"/>
            <w:r w:rsidRPr="00A77576">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Coalición en la que se particip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25457" w:rsidP="004977B2">
            <w:pPr>
              <w:pStyle w:val="Contenidotabla"/>
              <w:rPr>
                <w:rFonts w:ascii="Arial Narrow" w:hAnsi="Arial Narrow"/>
                <w:sz w:val="24"/>
                <w:szCs w:val="24"/>
              </w:rPr>
            </w:pPr>
            <w:r w:rsidRPr="00A77576">
              <w:rPr>
                <w:rFonts w:ascii="Arial Narrow" w:hAnsi="Arial Narrow"/>
                <w:sz w:val="24"/>
                <w:szCs w:val="24"/>
              </w:rPr>
              <w:t>Enfrentamiento de una partida entre dos coalicione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Id único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Nombre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Turn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Coalición que participa en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Id único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Nombre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C2158F"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roll</w:t>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Tirada que determina el resultado de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Id único de la tirada</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atacante</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defensor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atacant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defensor</w:t>
            </w:r>
          </w:p>
        </w:tc>
      </w:tr>
      <w:tr w:rsidR="00C2158F"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A77576" w:rsidRDefault="00553A10" w:rsidP="004977B2">
            <w:pPr>
              <w:pStyle w:val="Ttulocampotabla"/>
              <w:rPr>
                <w:b w:val="0"/>
                <w:sz w:val="24"/>
                <w:szCs w:val="24"/>
              </w:rPr>
            </w:pPr>
            <w:proofErr w:type="spellStart"/>
            <w:r w:rsidRPr="00A77576">
              <w:rPr>
                <w:b w:val="0"/>
                <w:sz w:val="24"/>
                <w:szCs w:val="24"/>
              </w:rPr>
              <w:t>w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Enfrentamient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p w:rsidR="00423025" w:rsidRPr="00A77576" w:rsidRDefault="00B944F8" w:rsidP="00B766F7">
      <w:pPr>
        <w:pStyle w:val="Heading3"/>
      </w:pPr>
      <w:bookmarkStart w:id="26" w:name="_Toc355215412"/>
      <w:bookmarkStart w:id="27" w:name="_Toc517713297"/>
      <w:bookmarkStart w:id="28" w:name="_Toc517713433"/>
      <w:r w:rsidRPr="00A77576">
        <w:t>Acceso a los Datos</w:t>
      </w:r>
      <w:bookmarkEnd w:id="26"/>
      <w:bookmarkEnd w:id="27"/>
      <w:bookmarkEnd w:id="28"/>
    </w:p>
    <w:p w:rsidR="00B55EFE" w:rsidRPr="00A77576" w:rsidRDefault="000D0265" w:rsidP="000D0265">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9741D2">
      <w:pPr>
        <w:pStyle w:val="Heading1"/>
        <w:numPr>
          <w:ilvl w:val="0"/>
          <w:numId w:val="7"/>
        </w:numPr>
      </w:pPr>
      <w:bookmarkStart w:id="29" w:name="_Toc355215413"/>
      <w:bookmarkStart w:id="30" w:name="_Toc517713298"/>
      <w:bookmarkStart w:id="31" w:name="_Toc517713434"/>
      <w:r w:rsidRPr="00A77576">
        <w:t>DISEÑO DE CASOS DE USO</w:t>
      </w:r>
      <w:bookmarkEnd w:id="29"/>
      <w:bookmarkEnd w:id="30"/>
      <w:bookmarkEnd w:id="31"/>
    </w:p>
    <w:p w:rsidR="00546AEB" w:rsidRPr="00A77576" w:rsidRDefault="007262F7" w:rsidP="00B766F7">
      <w:pPr>
        <w:pStyle w:val="Heading3"/>
      </w:pPr>
      <w:bookmarkStart w:id="32" w:name="_Toc355215414"/>
      <w:bookmarkStart w:id="33" w:name="_Toc517713299"/>
      <w:bookmarkStart w:id="34" w:name="_Toc517713435"/>
      <w:r w:rsidRPr="00A77576">
        <w:t xml:space="preserve">Subsistema de Análisis </w:t>
      </w:r>
      <w:r w:rsidR="00293669" w:rsidRPr="00A77576">
        <w:t>S1</w:t>
      </w:r>
      <w:bookmarkEnd w:id="32"/>
      <w:bookmarkEnd w:id="33"/>
      <w:bookmarkEnd w:id="34"/>
    </w:p>
    <w:p w:rsidR="00546AEB" w:rsidRPr="00A77576" w:rsidRDefault="007262F7" w:rsidP="00B766F7">
      <w:pPr>
        <w:pStyle w:val="Heading3"/>
      </w:pPr>
      <w:bookmarkStart w:id="35" w:name="_Toc355215415"/>
      <w:bookmarkStart w:id="36" w:name="_Toc517713300"/>
      <w:bookmarkStart w:id="37" w:name="_Toc517713436"/>
      <w:r w:rsidRPr="00A77576">
        <w:t>Diagrama de Casos de Uso</w:t>
      </w:r>
      <w:bookmarkEnd w:id="35"/>
      <w:bookmarkEnd w:id="36"/>
      <w:bookmarkEnd w:id="37"/>
    </w:p>
    <w:p w:rsidR="007262F7" w:rsidRPr="00A77576" w:rsidRDefault="007262F7" w:rsidP="009741D2"/>
    <w:p w:rsidR="00546AEB" w:rsidRPr="00A77576" w:rsidRDefault="00293669" w:rsidP="009741D2">
      <w:r w:rsidRPr="00A77576">
        <w:lastRenderedPageBreak/>
        <w:t>D</w:t>
      </w:r>
      <w:r w:rsidR="007262F7" w:rsidRPr="00A77576">
        <w:t>iagrama de Casos de Uso</w:t>
      </w:r>
      <w:r w:rsidR="00546AEB" w:rsidRPr="00A77576">
        <w:t>.</w:t>
      </w:r>
    </w:p>
    <w:p w:rsidR="008D3988" w:rsidRPr="00A77576" w:rsidRDefault="008D3988" w:rsidP="009741D2"/>
    <w:p w:rsidR="008D3988" w:rsidRPr="00A77576" w:rsidRDefault="008D3988" w:rsidP="009741D2"/>
    <w:p w:rsidR="008D3988" w:rsidRPr="00A77576" w:rsidRDefault="008D3988" w:rsidP="00B766F7">
      <w:pPr>
        <w:pStyle w:val="Heading3"/>
      </w:pPr>
      <w:bookmarkStart w:id="38" w:name="_Toc355215416"/>
      <w:bookmarkStart w:id="39" w:name="_Toc517713301"/>
      <w:bookmarkStart w:id="40" w:name="_Toc517713437"/>
      <w:r w:rsidRPr="00A77576">
        <w:t>Casos de Uso Reales</w:t>
      </w:r>
      <w:bookmarkEnd w:id="38"/>
      <w:bookmarkEnd w:id="39"/>
      <w:bookmarkEnd w:id="40"/>
      <w:r w:rsidRPr="00A77576">
        <w:t xml:space="preserve"> </w:t>
      </w:r>
    </w:p>
    <w:p w:rsidR="008D3988" w:rsidRPr="00A77576" w:rsidRDefault="008D3988" w:rsidP="009741D2"/>
    <w:p w:rsidR="008D3988" w:rsidRPr="00A77576" w:rsidRDefault="008D3988" w:rsidP="009741D2">
      <w:r w:rsidRPr="00A77576">
        <w:t>Incorporar los casos de uso reales, con los diagramas de robustez correspondientes</w:t>
      </w:r>
      <w:r w:rsidR="007E4F56" w:rsidRPr="00A77576">
        <w:t>.</w:t>
      </w:r>
    </w:p>
    <w:p w:rsidR="00546AEB" w:rsidRPr="00A77576" w:rsidRDefault="00546AEB" w:rsidP="009741D2"/>
    <w:p w:rsidR="007262F7" w:rsidRPr="00A77576" w:rsidRDefault="007262F7" w:rsidP="00B766F7">
      <w:pPr>
        <w:pStyle w:val="Heading3"/>
      </w:pPr>
      <w:bookmarkStart w:id="41" w:name="_Toc355215417"/>
      <w:bookmarkStart w:id="42" w:name="_Toc517713302"/>
      <w:bookmarkStart w:id="43" w:name="_Toc517713438"/>
      <w:r w:rsidRPr="00A77576">
        <w:t>Diagrama de Interacción entre Objetos</w:t>
      </w:r>
      <w:bookmarkEnd w:id="41"/>
      <w:bookmarkEnd w:id="42"/>
      <w:bookmarkEnd w:id="43"/>
      <w:r w:rsidRPr="00A77576">
        <w:t xml:space="preserve"> </w:t>
      </w:r>
    </w:p>
    <w:p w:rsidR="007262F7" w:rsidRPr="00A77576" w:rsidRDefault="007262F7" w:rsidP="009741D2"/>
    <w:p w:rsidR="007262F7" w:rsidRPr="00A77576" w:rsidRDefault="009671A9" w:rsidP="009741D2">
      <w:r w:rsidRPr="00A77576">
        <w:t>Describir cómo interactúan las clases identificadas en los casos de uso del subsistema que se está modelando, utilizando los diagramas de interacción, preferentemente diagramas de secuencia, aunque pueden ser diagramas de colaboración.</w:t>
      </w:r>
    </w:p>
    <w:p w:rsidR="007262F7" w:rsidRPr="00A77576" w:rsidRDefault="007262F7" w:rsidP="009741D2"/>
    <w:p w:rsidR="007262F7" w:rsidRPr="00A77576" w:rsidRDefault="007262F7" w:rsidP="009741D2"/>
    <w:p w:rsidR="003E6D2D" w:rsidRPr="00A77576" w:rsidRDefault="003E6D2D" w:rsidP="00B766F7">
      <w:pPr>
        <w:pStyle w:val="Heading3"/>
      </w:pPr>
      <w:bookmarkStart w:id="44" w:name="_Toc355215418"/>
      <w:bookmarkStart w:id="45" w:name="_Toc517713303"/>
      <w:bookmarkStart w:id="46" w:name="_Toc517713439"/>
      <w:r w:rsidRPr="00A77576">
        <w:t xml:space="preserve">Subsistema de Análisis </w:t>
      </w:r>
      <w:r w:rsidR="00787737" w:rsidRPr="00A77576">
        <w:t>S2</w:t>
      </w:r>
      <w:bookmarkEnd w:id="44"/>
      <w:bookmarkEnd w:id="45"/>
      <w:bookmarkEnd w:id="46"/>
    </w:p>
    <w:p w:rsidR="003E6D2D" w:rsidRPr="00A77576" w:rsidRDefault="003E6D2D" w:rsidP="009741D2"/>
    <w:p w:rsidR="003E6D2D" w:rsidRPr="00A77576" w:rsidRDefault="003E6D2D" w:rsidP="009741D2">
      <w:r w:rsidRPr="00A77576">
        <w:t>…</w:t>
      </w:r>
    </w:p>
    <w:p w:rsidR="00943301" w:rsidRPr="00A77576" w:rsidRDefault="00943301" w:rsidP="009741D2"/>
    <w:p w:rsidR="00F77761" w:rsidRPr="00A77576" w:rsidRDefault="00F77761"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091416" w:rsidRPr="00A77576" w:rsidRDefault="00091416" w:rsidP="009741D2"/>
    <w:p w:rsidR="00091416" w:rsidRPr="00A77576" w:rsidRDefault="00091416" w:rsidP="009741D2"/>
    <w:p w:rsidR="00091416" w:rsidRPr="00A77576" w:rsidRDefault="00091416" w:rsidP="009741D2"/>
    <w:p w:rsidR="00091416" w:rsidRPr="00A77576" w:rsidRDefault="00091416" w:rsidP="009741D2">
      <w:pPr>
        <w:pStyle w:val="Heading1"/>
        <w:numPr>
          <w:ilvl w:val="0"/>
          <w:numId w:val="7"/>
        </w:numPr>
      </w:pPr>
      <w:r w:rsidRPr="00A77576">
        <w:br w:type="page"/>
      </w:r>
      <w:bookmarkStart w:id="47" w:name="_Toc355215419"/>
      <w:bookmarkStart w:id="48" w:name="_Toc517713304"/>
      <w:bookmarkStart w:id="49" w:name="_Toc517713440"/>
      <w:r w:rsidR="006B6778" w:rsidRPr="00A77576">
        <w:lastRenderedPageBreak/>
        <w:t>DISEÑO DE CLASES</w:t>
      </w:r>
      <w:bookmarkEnd w:id="47"/>
      <w:bookmarkEnd w:id="48"/>
      <w:bookmarkEnd w:id="49"/>
    </w:p>
    <w:p w:rsidR="00857539" w:rsidRPr="00A77576" w:rsidRDefault="00857539" w:rsidP="009741D2"/>
    <w:p w:rsidR="00B06633" w:rsidRPr="00A77576" w:rsidRDefault="00B06633" w:rsidP="009741D2"/>
    <w:p w:rsidR="00245DD8" w:rsidRPr="00A77576" w:rsidRDefault="006B6778" w:rsidP="00B766F7">
      <w:pPr>
        <w:pStyle w:val="Heading3"/>
      </w:pPr>
      <w:bookmarkStart w:id="50" w:name="_Toc355215420"/>
      <w:bookmarkStart w:id="51" w:name="_Toc517713305"/>
      <w:bookmarkStart w:id="52" w:name="_Toc517713441"/>
      <w:r w:rsidRPr="00A77576">
        <w:t xml:space="preserve">Subsistema de Diseño </w:t>
      </w:r>
      <w:r w:rsidR="00C177CE" w:rsidRPr="00A77576">
        <w:t>S1</w:t>
      </w:r>
      <w:bookmarkEnd w:id="50"/>
      <w:bookmarkEnd w:id="51"/>
      <w:bookmarkEnd w:id="52"/>
    </w:p>
    <w:p w:rsidR="006B6778" w:rsidRPr="00A77576" w:rsidRDefault="006B6778" w:rsidP="009741D2"/>
    <w:p w:rsidR="006B6778" w:rsidRPr="00A77576" w:rsidRDefault="006B6778" w:rsidP="00B766F7">
      <w:pPr>
        <w:pStyle w:val="Heading3"/>
      </w:pPr>
      <w:bookmarkStart w:id="53" w:name="_Toc355215421"/>
      <w:bookmarkStart w:id="54" w:name="_Toc517713306"/>
      <w:bookmarkStart w:id="55" w:name="_Toc517713442"/>
      <w:r w:rsidRPr="00A77576">
        <w:t>Modelo de Clases</w:t>
      </w:r>
      <w:bookmarkEnd w:id="53"/>
      <w:bookmarkEnd w:id="54"/>
      <w:bookmarkEnd w:id="55"/>
    </w:p>
    <w:p w:rsidR="006B6778" w:rsidRPr="00A77576" w:rsidRDefault="006B6778" w:rsidP="009741D2"/>
    <w:p w:rsidR="00C177CE" w:rsidRPr="00A77576" w:rsidRDefault="00C177CE" w:rsidP="009741D2"/>
    <w:p w:rsidR="00C177CE" w:rsidRPr="00A77576" w:rsidRDefault="006E3F51" w:rsidP="009741D2">
      <w:r w:rsidRPr="00A77576">
        <w:t>Diagrama de clases de diseño, con las clases que formen parte del subsistema, con las clases ya refinadas. Identificar clases abstractas, herencias, asociaciones, etc.</w:t>
      </w:r>
    </w:p>
    <w:p w:rsidR="006E3F51" w:rsidRPr="00A77576" w:rsidRDefault="006E3F51" w:rsidP="009741D2"/>
    <w:p w:rsidR="00F24737" w:rsidRPr="00A77576" w:rsidRDefault="006E3F51" w:rsidP="00B766F7">
      <w:pPr>
        <w:pStyle w:val="Heading3"/>
      </w:pPr>
      <w:bookmarkStart w:id="56" w:name="_Toc355215422"/>
      <w:bookmarkStart w:id="57" w:name="_Toc517713307"/>
      <w:bookmarkStart w:id="58" w:name="_Toc517713443"/>
      <w:r w:rsidRPr="00A77576">
        <w:t>Definición</w:t>
      </w:r>
      <w:r w:rsidR="00F24737" w:rsidRPr="00A77576">
        <w:t xml:space="preserve"> de Clase</w:t>
      </w:r>
      <w:r w:rsidR="0043410D" w:rsidRPr="00A77576">
        <w:t>s</w:t>
      </w:r>
      <w:bookmarkEnd w:id="56"/>
      <w:bookmarkEnd w:id="57"/>
      <w:bookmarkEnd w:id="58"/>
    </w:p>
    <w:p w:rsidR="006E3F51" w:rsidRPr="00A77576" w:rsidRDefault="006E3F51" w:rsidP="009741D2"/>
    <w:p w:rsidR="00F24737" w:rsidRPr="00A77576" w:rsidRDefault="006E3F51" w:rsidP="009741D2">
      <w:r w:rsidRPr="00A77576">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Pr="00A77576" w:rsidRDefault="00DE345E" w:rsidP="009741D2"/>
    <w:p w:rsidR="00DE345E" w:rsidRPr="00A77576" w:rsidRDefault="00DE345E" w:rsidP="009741D2">
      <w:r w:rsidRPr="00A77576">
        <w:t>Se puede utilizar la siguiente clase formal:</w:t>
      </w:r>
    </w:p>
    <w:p w:rsidR="00DE345E" w:rsidRPr="00A77576"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D3F3B">
        <w:trPr>
          <w:cantSplit/>
          <w:jc w:val="center"/>
        </w:trPr>
        <w:tc>
          <w:tcPr>
            <w:tcW w:w="2659" w:type="dxa"/>
            <w:vAlign w:val="center"/>
          </w:tcPr>
          <w:p w:rsidR="00DE345E" w:rsidRPr="00A77576" w:rsidRDefault="00DE345E" w:rsidP="009741D2">
            <w:r w:rsidRPr="00A77576">
              <w:t>CL-NNNN</w:t>
            </w:r>
          </w:p>
        </w:tc>
        <w:tc>
          <w:tcPr>
            <w:tcW w:w="6856" w:type="dxa"/>
            <w:gridSpan w:val="3"/>
            <w:vAlign w:val="center"/>
          </w:tcPr>
          <w:p w:rsidR="00DE345E" w:rsidRPr="00A77576" w:rsidRDefault="00DE345E" w:rsidP="009741D2">
            <w:r w:rsidRPr="00A77576">
              <w:t>NOMBRE DESCRIPTIVO DE LA CLASE</w:t>
            </w:r>
          </w:p>
        </w:tc>
      </w:tr>
      <w:tr w:rsidR="00DE345E" w:rsidRPr="00A77576" w:rsidTr="003D3F3B">
        <w:trPr>
          <w:cantSplit/>
          <w:trHeight w:val="563"/>
          <w:jc w:val="center"/>
        </w:trPr>
        <w:tc>
          <w:tcPr>
            <w:tcW w:w="2659" w:type="dxa"/>
            <w:tcBorders>
              <w:bottom w:val="single" w:sz="4" w:space="0" w:color="auto"/>
            </w:tcBorders>
            <w:vAlign w:val="center"/>
          </w:tcPr>
          <w:p w:rsidR="00DE345E" w:rsidRPr="00A77576" w:rsidRDefault="00DE345E" w:rsidP="009741D2">
            <w:r w:rsidRPr="00A77576">
              <w:t xml:space="preserve">Versión </w:t>
            </w:r>
          </w:p>
        </w:tc>
        <w:tc>
          <w:tcPr>
            <w:tcW w:w="6856" w:type="dxa"/>
            <w:gridSpan w:val="3"/>
            <w:tcBorders>
              <w:bottom w:val="single" w:sz="4" w:space="0" w:color="auto"/>
            </w:tcBorders>
            <w:vAlign w:val="center"/>
          </w:tcPr>
          <w:p w:rsidR="00DE345E" w:rsidRPr="00A77576" w:rsidRDefault="00DE345E" w:rsidP="009741D2">
            <w:proofErr w:type="spellStart"/>
            <w:r w:rsidRPr="00A77576">
              <w:t>Nº</w:t>
            </w:r>
            <w:proofErr w:type="spellEnd"/>
            <w:r w:rsidRPr="00A77576">
              <w:t xml:space="preserve"> de </w:t>
            </w:r>
            <w:smartTag w:uri="urn:schemas-microsoft-com:office:smarttags" w:element="PersonName">
              <w:smartTagPr>
                <w:attr w:name="ProductID" w:val="la Versi￳n"/>
              </w:smartTagPr>
              <w:r w:rsidRPr="00A77576">
                <w:t>la Versión</w:t>
              </w:r>
            </w:smartTag>
            <w:r w:rsidRPr="00A77576">
              <w:t xml:space="preserve"> actual de la clase</w:t>
            </w:r>
          </w:p>
        </w:tc>
      </w:tr>
      <w:tr w:rsidR="00DE345E" w:rsidRPr="00A77576" w:rsidTr="003D3F3B">
        <w:trPr>
          <w:cantSplit/>
          <w:jc w:val="center"/>
        </w:trPr>
        <w:tc>
          <w:tcPr>
            <w:tcW w:w="2659" w:type="dxa"/>
            <w:tcBorders>
              <w:bottom w:val="single" w:sz="4" w:space="0" w:color="auto"/>
            </w:tcBorders>
            <w:vAlign w:val="center"/>
          </w:tcPr>
          <w:p w:rsidR="00DE345E" w:rsidRPr="00A77576" w:rsidRDefault="00DE345E" w:rsidP="009741D2">
            <w:r w:rsidRPr="00A77576">
              <w:t>Autores</w:t>
            </w:r>
          </w:p>
        </w:tc>
        <w:tc>
          <w:tcPr>
            <w:tcW w:w="6856" w:type="dxa"/>
            <w:gridSpan w:val="3"/>
            <w:tcBorders>
              <w:bottom w:val="single" w:sz="4" w:space="0" w:color="auto"/>
            </w:tcBorders>
            <w:vAlign w:val="center"/>
          </w:tcPr>
          <w:p w:rsidR="00DE345E" w:rsidRPr="00A77576" w:rsidRDefault="00DE345E" w:rsidP="009741D2">
            <w:r w:rsidRPr="00A77576">
              <w:t>Nombre de los autores o identificación del grupo</w:t>
            </w:r>
          </w:p>
        </w:tc>
      </w:tr>
      <w:tr w:rsidR="00DE345E" w:rsidRPr="00A77576" w:rsidTr="003D3F3B">
        <w:trPr>
          <w:cantSplit/>
          <w:jc w:val="center"/>
        </w:trPr>
        <w:tc>
          <w:tcPr>
            <w:tcW w:w="2659" w:type="dxa"/>
            <w:tcBorders>
              <w:bottom w:val="single" w:sz="4" w:space="0" w:color="auto"/>
              <w:right w:val="single" w:sz="4" w:space="0" w:color="auto"/>
            </w:tcBorders>
            <w:vAlign w:val="center"/>
          </w:tcPr>
          <w:p w:rsidR="00DE345E" w:rsidRPr="00A77576" w:rsidRDefault="00DE345E" w:rsidP="009741D2">
            <w:r w:rsidRPr="00A77576">
              <w:t>Descripción</w:t>
            </w:r>
          </w:p>
        </w:tc>
        <w:tc>
          <w:tcPr>
            <w:tcW w:w="6856" w:type="dxa"/>
            <w:gridSpan w:val="3"/>
            <w:tcBorders>
              <w:left w:val="single" w:sz="4" w:space="0" w:color="auto"/>
              <w:bottom w:val="single" w:sz="4" w:space="0" w:color="auto"/>
            </w:tcBorders>
            <w:vAlign w:val="center"/>
          </w:tcPr>
          <w:p w:rsidR="00DE345E" w:rsidRPr="00A77576" w:rsidRDefault="00DE345E" w:rsidP="009741D2">
            <w:r w:rsidRPr="00A77576">
              <w:t>Descripción de las responsabilidades de la clase</w:t>
            </w:r>
          </w:p>
        </w:tc>
      </w:tr>
      <w:tr w:rsidR="00DE345E" w:rsidRPr="00A77576" w:rsidTr="003D3F3B">
        <w:trPr>
          <w:cantSplit/>
          <w:jc w:val="center"/>
        </w:trPr>
        <w:tc>
          <w:tcPr>
            <w:tcW w:w="2659" w:type="dxa"/>
            <w:vMerge w:val="restart"/>
          </w:tcPr>
          <w:p w:rsidR="00DE345E" w:rsidRPr="00A77576" w:rsidRDefault="00DE345E" w:rsidP="009741D2">
            <w:r w:rsidRPr="00A77576">
              <w:t>Atributos</w:t>
            </w:r>
          </w:p>
        </w:tc>
        <w:tc>
          <w:tcPr>
            <w:tcW w:w="1816" w:type="dxa"/>
            <w:vAlign w:val="center"/>
          </w:tcPr>
          <w:p w:rsidR="00DE345E" w:rsidRPr="00A77576" w:rsidRDefault="00DE345E" w:rsidP="009741D2">
            <w:r w:rsidRPr="00A77576">
              <w:t>Nombre</w:t>
            </w:r>
          </w:p>
        </w:tc>
        <w:tc>
          <w:tcPr>
            <w:tcW w:w="1985" w:type="dxa"/>
            <w:vAlign w:val="center"/>
          </w:tcPr>
          <w:p w:rsidR="00DE345E" w:rsidRPr="00A77576" w:rsidRDefault="00DE345E" w:rsidP="009741D2">
            <w:r w:rsidRPr="00A77576">
              <w:t>Tipo</w:t>
            </w:r>
          </w:p>
        </w:tc>
        <w:tc>
          <w:tcPr>
            <w:tcW w:w="3055" w:type="dxa"/>
            <w:vAlign w:val="center"/>
          </w:tcPr>
          <w:p w:rsidR="00DE345E" w:rsidRPr="00A77576" w:rsidRDefault="00DE345E" w:rsidP="009741D2">
            <w:r w:rsidRPr="00A77576">
              <w:t>Descripción</w:t>
            </w:r>
          </w:p>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Atributo1</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proofErr w:type="spellStart"/>
            <w:r w:rsidRPr="00A77576">
              <w:t>AtributoN</w:t>
            </w:r>
            <w:proofErr w:type="spellEnd"/>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val="restart"/>
          </w:tcPr>
          <w:p w:rsidR="00DE345E" w:rsidRPr="00A77576" w:rsidRDefault="00DE345E" w:rsidP="009741D2">
            <w:r w:rsidRPr="00A77576">
              <w:t>Operaciones</w:t>
            </w:r>
          </w:p>
        </w:tc>
        <w:tc>
          <w:tcPr>
            <w:tcW w:w="1816" w:type="dxa"/>
            <w:vAlign w:val="center"/>
          </w:tcPr>
          <w:p w:rsidR="00DE345E" w:rsidRPr="00A77576" w:rsidRDefault="00DE345E" w:rsidP="009741D2">
            <w:r w:rsidRPr="00A77576">
              <w:t>Nombre</w:t>
            </w:r>
          </w:p>
        </w:tc>
        <w:tc>
          <w:tcPr>
            <w:tcW w:w="5040" w:type="dxa"/>
            <w:gridSpan w:val="2"/>
            <w:vAlign w:val="center"/>
          </w:tcPr>
          <w:p w:rsidR="00DE345E" w:rsidRPr="00A77576" w:rsidRDefault="00DE345E" w:rsidP="009741D2">
            <w:r w:rsidRPr="00A77576">
              <w:t>Descripción</w:t>
            </w:r>
          </w:p>
        </w:tc>
      </w:tr>
      <w:tr w:rsidR="00DE345E" w:rsidRPr="00A77576" w:rsidTr="003D3F3B">
        <w:trPr>
          <w:cantSplit/>
          <w:trHeight w:val="1530"/>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Operacion1</w:t>
            </w:r>
          </w:p>
        </w:tc>
        <w:tc>
          <w:tcPr>
            <w:tcW w:w="5040" w:type="dxa"/>
            <w:gridSpan w:val="2"/>
            <w:tcBorders>
              <w:bottom w:val="single" w:sz="4" w:space="0" w:color="auto"/>
            </w:tcBorders>
            <w:vAlign w:val="center"/>
          </w:tcPr>
          <w:p w:rsidR="00DE345E" w:rsidRPr="00A77576" w:rsidRDefault="00DE345E" w:rsidP="009741D2"/>
        </w:tc>
      </w:tr>
      <w:tr w:rsidR="00DE345E" w:rsidRPr="00A77576" w:rsidTr="003D3F3B">
        <w:trPr>
          <w:cantSplit/>
          <w:trHeight w:val="765"/>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w:t>
            </w:r>
          </w:p>
        </w:tc>
        <w:tc>
          <w:tcPr>
            <w:tcW w:w="5040" w:type="dxa"/>
            <w:gridSpan w:val="2"/>
            <w:vAlign w:val="center"/>
          </w:tcPr>
          <w:p w:rsidR="00DE345E" w:rsidRPr="00A77576" w:rsidRDefault="00DE345E" w:rsidP="009741D2">
            <w:pPr>
              <w:pStyle w:val="Footer"/>
            </w:pPr>
          </w:p>
        </w:tc>
      </w:tr>
      <w:tr w:rsidR="00DE345E" w:rsidRPr="00A77576" w:rsidTr="003D3F3B">
        <w:trPr>
          <w:cantSplit/>
          <w:trHeight w:val="765"/>
          <w:jc w:val="center"/>
        </w:trPr>
        <w:tc>
          <w:tcPr>
            <w:tcW w:w="2659" w:type="dxa"/>
            <w:vMerge/>
            <w:tcBorders>
              <w:bottom w:val="single" w:sz="4" w:space="0" w:color="auto"/>
            </w:tcBorders>
          </w:tcPr>
          <w:p w:rsidR="00DE345E" w:rsidRPr="00A77576" w:rsidRDefault="00DE345E" w:rsidP="009741D2"/>
        </w:tc>
        <w:tc>
          <w:tcPr>
            <w:tcW w:w="1816" w:type="dxa"/>
            <w:tcBorders>
              <w:bottom w:val="single" w:sz="4" w:space="0" w:color="auto"/>
            </w:tcBorders>
            <w:vAlign w:val="center"/>
          </w:tcPr>
          <w:p w:rsidR="00DE345E" w:rsidRPr="00A77576" w:rsidRDefault="00DE345E" w:rsidP="009741D2">
            <w:proofErr w:type="spellStart"/>
            <w:r w:rsidRPr="00A77576">
              <w:t>OperacionN</w:t>
            </w:r>
            <w:proofErr w:type="spellEnd"/>
          </w:p>
        </w:tc>
        <w:tc>
          <w:tcPr>
            <w:tcW w:w="5040" w:type="dxa"/>
            <w:gridSpan w:val="2"/>
            <w:tcBorders>
              <w:bottom w:val="single" w:sz="4" w:space="0" w:color="auto"/>
            </w:tcBorders>
            <w:vAlign w:val="center"/>
          </w:tcPr>
          <w:p w:rsidR="00DE345E" w:rsidRPr="00A77576" w:rsidRDefault="00DE345E" w:rsidP="009741D2">
            <w:pPr>
              <w:pStyle w:val="Footer"/>
            </w:pPr>
          </w:p>
        </w:tc>
      </w:tr>
      <w:tr w:rsidR="00DE345E" w:rsidRPr="00A77576" w:rsidTr="003D3F3B">
        <w:trPr>
          <w:cantSplit/>
          <w:jc w:val="center"/>
        </w:trPr>
        <w:tc>
          <w:tcPr>
            <w:tcW w:w="2659" w:type="dxa"/>
            <w:vAlign w:val="center"/>
          </w:tcPr>
          <w:p w:rsidR="00DE345E" w:rsidRPr="00A77576" w:rsidRDefault="00DE345E" w:rsidP="009741D2">
            <w:r w:rsidRPr="00A77576">
              <w:t>Comentarios</w:t>
            </w:r>
          </w:p>
        </w:tc>
        <w:tc>
          <w:tcPr>
            <w:tcW w:w="6856" w:type="dxa"/>
            <w:gridSpan w:val="3"/>
            <w:vAlign w:val="center"/>
          </w:tcPr>
          <w:p w:rsidR="00DE345E" w:rsidRPr="00A77576" w:rsidRDefault="00DE345E" w:rsidP="009741D2">
            <w:pPr>
              <w:pStyle w:val="FootnoteText"/>
            </w:pPr>
            <w:r w:rsidRPr="00A77576">
              <w:t>Comentarios adicionales a la especificación de la clase</w:t>
            </w:r>
          </w:p>
        </w:tc>
      </w:tr>
    </w:tbl>
    <w:p w:rsidR="00DE345E" w:rsidRPr="00A77576" w:rsidRDefault="00DE345E" w:rsidP="009741D2"/>
    <w:p w:rsidR="006E3F51" w:rsidRPr="00A77576" w:rsidRDefault="006E3F51" w:rsidP="009741D2"/>
    <w:p w:rsidR="00F24737" w:rsidRPr="00A77576" w:rsidRDefault="00F24737" w:rsidP="009741D2">
      <w:r w:rsidRPr="00A77576">
        <w:t>.</w:t>
      </w:r>
    </w:p>
    <w:p w:rsidR="00F24737" w:rsidRPr="00A77576" w:rsidRDefault="00F24737" w:rsidP="009741D2"/>
    <w:p w:rsidR="00F24737" w:rsidRPr="00A77576" w:rsidRDefault="00F24737" w:rsidP="00B766F7">
      <w:pPr>
        <w:pStyle w:val="Heading3"/>
      </w:pPr>
      <w:bookmarkStart w:id="59" w:name="_Toc355215423"/>
      <w:bookmarkStart w:id="60" w:name="_Toc517713308"/>
      <w:bookmarkStart w:id="61" w:name="_Toc517713444"/>
      <w:r w:rsidRPr="00A77576">
        <w:t xml:space="preserve">Subsistema de Diseño </w:t>
      </w:r>
      <w:r w:rsidR="00C177CE" w:rsidRPr="00A77576">
        <w:t>S2</w:t>
      </w:r>
      <w:bookmarkEnd w:id="59"/>
      <w:bookmarkEnd w:id="60"/>
      <w:bookmarkEnd w:id="61"/>
    </w:p>
    <w:p w:rsidR="00F24737" w:rsidRPr="00A77576" w:rsidRDefault="00F24737" w:rsidP="009741D2"/>
    <w:p w:rsidR="00F24737" w:rsidRPr="00A77576" w:rsidRDefault="00F24737" w:rsidP="009741D2">
      <w:r w:rsidRPr="00A77576">
        <w:t>…</w:t>
      </w:r>
    </w:p>
    <w:p w:rsidR="00F24737" w:rsidRPr="00A77576" w:rsidRDefault="00F24737" w:rsidP="009741D2"/>
    <w:p w:rsidR="00F24737" w:rsidRPr="00A77576" w:rsidRDefault="00F24737" w:rsidP="009741D2"/>
    <w:p w:rsidR="00245DD8" w:rsidRPr="00A77576" w:rsidRDefault="00245DD8" w:rsidP="009741D2"/>
    <w:p w:rsidR="00D2300F" w:rsidRPr="00A77576" w:rsidRDefault="00D2300F" w:rsidP="009741D2"/>
    <w:p w:rsidR="00A84B6E" w:rsidRPr="00A77576" w:rsidRDefault="00A84B6E" w:rsidP="009741D2"/>
    <w:p w:rsidR="00605DA0" w:rsidRPr="00A77576" w:rsidRDefault="00DA377A" w:rsidP="009741D2">
      <w:pPr>
        <w:pStyle w:val="Heading1"/>
        <w:numPr>
          <w:ilvl w:val="0"/>
          <w:numId w:val="7"/>
        </w:numPr>
      </w:pPr>
      <w:r w:rsidRPr="00A77576">
        <w:br w:type="page"/>
      </w:r>
      <w:bookmarkStart w:id="62" w:name="_Toc355215424"/>
      <w:bookmarkStart w:id="63" w:name="_Toc517713309"/>
      <w:bookmarkStart w:id="64" w:name="_Toc517713445"/>
      <w:r w:rsidR="00BF6E12" w:rsidRPr="00A77576">
        <w:lastRenderedPageBreak/>
        <w:t>DISEÑO DE INTERFACES</w:t>
      </w:r>
      <w:bookmarkEnd w:id="62"/>
      <w:bookmarkEnd w:id="63"/>
      <w:bookmarkEnd w:id="64"/>
    </w:p>
    <w:p w:rsidR="002237E9" w:rsidRPr="00A77576" w:rsidRDefault="002237E9" w:rsidP="009741D2"/>
    <w:p w:rsidR="002237E9" w:rsidRPr="00A77576" w:rsidRDefault="002237E9" w:rsidP="009741D2"/>
    <w:p w:rsidR="002237E9" w:rsidRPr="00A77576" w:rsidRDefault="00BF6E12" w:rsidP="00B766F7">
      <w:pPr>
        <w:pStyle w:val="Heading3"/>
      </w:pPr>
      <w:bookmarkStart w:id="65" w:name="_Toc355215425"/>
      <w:bookmarkStart w:id="66" w:name="_Toc517713310"/>
      <w:bookmarkStart w:id="67" w:name="_Toc517713446"/>
      <w:r w:rsidRPr="00A77576">
        <w:t xml:space="preserve">Subsistema de Diseño </w:t>
      </w:r>
      <w:r w:rsidR="00442D2F" w:rsidRPr="00A77576">
        <w:t>S1</w:t>
      </w:r>
      <w:bookmarkEnd w:id="65"/>
      <w:bookmarkEnd w:id="66"/>
      <w:bookmarkEnd w:id="67"/>
    </w:p>
    <w:p w:rsidR="002237E9" w:rsidRPr="00A77576" w:rsidRDefault="002237E9" w:rsidP="009741D2"/>
    <w:p w:rsidR="002237E9" w:rsidRPr="00A77576" w:rsidRDefault="00BF6E12" w:rsidP="00B766F7">
      <w:pPr>
        <w:pStyle w:val="Heading3"/>
      </w:pPr>
      <w:bookmarkStart w:id="68" w:name="_Toc355215426"/>
      <w:bookmarkStart w:id="69" w:name="_Toc517713311"/>
      <w:bookmarkStart w:id="70" w:name="_Toc517713447"/>
      <w:r w:rsidRPr="00A77576">
        <w:t>Navegación</w:t>
      </w:r>
      <w:bookmarkEnd w:id="68"/>
      <w:bookmarkEnd w:id="69"/>
      <w:bookmarkEnd w:id="70"/>
    </w:p>
    <w:p w:rsidR="002237E9" w:rsidRPr="00A77576" w:rsidRDefault="002237E9" w:rsidP="009741D2"/>
    <w:p w:rsidR="002237E9" w:rsidRPr="00A77576" w:rsidRDefault="00442D2F" w:rsidP="009741D2">
      <w:r w:rsidRPr="00A77576">
        <w:t>Definir la navegación</w:t>
      </w:r>
      <w:r w:rsidR="00E4522A" w:rsidRPr="00A77576">
        <w:t xml:space="preserve"> definitiva</w:t>
      </w:r>
      <w:r w:rsidRPr="00A77576">
        <w:t xml:space="preserve"> entre </w:t>
      </w:r>
      <w:r w:rsidR="00E4522A" w:rsidRPr="00A77576">
        <w:t>ventanas</w:t>
      </w:r>
      <w:r w:rsidRPr="00A77576">
        <w:t>, refinando la navegación entre módulos de interfaz, ya definida en el documento de ASI</w:t>
      </w:r>
      <w:r w:rsidR="00E4522A" w:rsidRPr="00A77576">
        <w:t>.</w:t>
      </w:r>
    </w:p>
    <w:p w:rsidR="002237E9" w:rsidRPr="00A77576" w:rsidRDefault="002237E9" w:rsidP="009741D2"/>
    <w:p w:rsidR="002237E9" w:rsidRPr="00A77576" w:rsidRDefault="009D1BA3" w:rsidP="00B766F7">
      <w:pPr>
        <w:pStyle w:val="Heading3"/>
      </w:pPr>
      <w:bookmarkStart w:id="71" w:name="_Toc355215427"/>
      <w:bookmarkStart w:id="72" w:name="_Toc517713312"/>
      <w:bookmarkStart w:id="73" w:name="_Toc517713448"/>
      <w:r w:rsidRPr="00A77576">
        <w:t>Descripción de las interfaces</w:t>
      </w:r>
      <w:bookmarkEnd w:id="71"/>
      <w:bookmarkEnd w:id="72"/>
      <w:bookmarkEnd w:id="73"/>
    </w:p>
    <w:p w:rsidR="009D1BA3" w:rsidRPr="00A77576" w:rsidRDefault="009D1BA3" w:rsidP="009741D2"/>
    <w:p w:rsidR="00E4522A" w:rsidRPr="00A77576" w:rsidRDefault="00E4522A" w:rsidP="009741D2">
      <w:r w:rsidRPr="00A77576">
        <w:t>Realizar un diseño técnico para cada ventana del sistema, concretando todos los detalles necesarios para su construcción.</w:t>
      </w:r>
    </w:p>
    <w:p w:rsidR="008C2479" w:rsidRPr="00A77576" w:rsidRDefault="008C2479" w:rsidP="009741D2"/>
    <w:p w:rsidR="008C2479" w:rsidRPr="00A77576" w:rsidRDefault="008C2479" w:rsidP="009741D2">
      <w:r w:rsidRPr="00A77576">
        <w:t xml:space="preserve">Puede utilizarse una tabla formal parecida a la utilizada en análisis, </w:t>
      </w:r>
      <w:r w:rsidR="005C67A3" w:rsidRPr="00A77576">
        <w:t xml:space="preserve">en la que habría que </w:t>
      </w:r>
      <w:r w:rsidRPr="00A77576">
        <w:t>ampliar los detalles, incorporando, parámetros de entrada y de salida, eventos generales de la pantalla o de los campos, validaciones que se realizan, etc.</w:t>
      </w:r>
    </w:p>
    <w:p w:rsidR="008C2479" w:rsidRPr="00A77576"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A77576"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IU-NNNN: Nombre</w:t>
            </w:r>
          </w:p>
        </w:tc>
      </w:tr>
      <w:tr w:rsidR="008C2479" w:rsidRPr="00A77576"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Pr>
              <w:rPr>
                <w:caps/>
              </w:rPr>
            </w:pPr>
            <w:r w:rsidRPr="00A77576">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breve de las funciones del módulo</w:t>
            </w:r>
          </w:p>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Tipo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ditable/</w:t>
            </w:r>
          </w:p>
          <w:p w:rsidR="008C2479" w:rsidRPr="00A77576" w:rsidRDefault="008C2479" w:rsidP="009741D2">
            <w:r w:rsidRPr="00A77576">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roofErr w:type="spellStart"/>
            <w:r w:rsidRPr="00A77576">
              <w:t>Oblig</w:t>
            </w:r>
            <w:proofErr w:type="spellEnd"/>
            <w:r w:rsidRPr="00A77576">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C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l campo</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Botones/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Ac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B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bot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enlace</w:t>
            </w:r>
          </w:p>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bl>
    <w:p w:rsidR="008C2479" w:rsidRPr="00A77576" w:rsidRDefault="008C2479" w:rsidP="009741D2"/>
    <w:p w:rsidR="008C2479" w:rsidRPr="00A77576" w:rsidRDefault="008C2479" w:rsidP="009741D2"/>
    <w:p w:rsidR="009D1BA3" w:rsidRPr="00A77576" w:rsidRDefault="009D1BA3" w:rsidP="009741D2"/>
    <w:p w:rsidR="009D1BA3" w:rsidRPr="00A77576" w:rsidRDefault="009D1BA3" w:rsidP="009741D2"/>
    <w:p w:rsidR="009D1BA3" w:rsidRPr="00A77576" w:rsidRDefault="009D1BA3" w:rsidP="00B766F7">
      <w:pPr>
        <w:pStyle w:val="Heading3"/>
      </w:pPr>
      <w:bookmarkStart w:id="74" w:name="_Toc355215428"/>
      <w:bookmarkStart w:id="75" w:name="_Toc517713313"/>
      <w:bookmarkStart w:id="76" w:name="_Toc517713449"/>
      <w:r w:rsidRPr="00A77576">
        <w:t>Descripción de los Informes</w:t>
      </w:r>
      <w:bookmarkEnd w:id="74"/>
      <w:bookmarkEnd w:id="75"/>
      <w:bookmarkEnd w:id="76"/>
    </w:p>
    <w:p w:rsidR="009D1BA3" w:rsidRPr="00A77576" w:rsidRDefault="009D1BA3" w:rsidP="009741D2"/>
    <w:p w:rsidR="009D1BA3" w:rsidRPr="00A77576" w:rsidRDefault="00A70183" w:rsidP="009741D2">
      <w:r w:rsidRPr="00A77576">
        <w:t>Realizar un diseño técnico para cada informe del sistema, concretando todos los detalles necesarios para su construcción.</w:t>
      </w:r>
    </w:p>
    <w:p w:rsidR="002E7435" w:rsidRPr="00A77576" w:rsidRDefault="002E7435" w:rsidP="009741D2"/>
    <w:p w:rsidR="002E7435" w:rsidRPr="00A77576" w:rsidRDefault="002E7435" w:rsidP="009741D2">
      <w:r w:rsidRPr="00A77576">
        <w:lastRenderedPageBreak/>
        <w:t>Puede utilizarse una tabla formal, parecida a la utilizada en el análisis, en la que habría que  especificar cuestiones como parámetros de entrada y de salida.</w:t>
      </w:r>
    </w:p>
    <w:p w:rsidR="00412ED2" w:rsidRPr="00A77576"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A77576"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F- NNNN: Nombr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del inform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U-NNNN</w:t>
            </w:r>
          </w:p>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Orden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Tipo</w:t>
            </w:r>
          </w:p>
          <w:p w:rsidR="00412ED2" w:rsidRPr="00A77576" w:rsidRDefault="00412ED2" w:rsidP="009741D2">
            <w:r w:rsidRPr="00A77576">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1, 2, …y definir si es descendiente o ascendente</w:t>
            </w:r>
          </w:p>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bir brevemente qué representa el campo en el informe</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s del Resumen</w:t>
            </w:r>
          </w:p>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Enumerar los campos que son agrupados</w:t>
            </w:r>
          </w:p>
        </w:tc>
      </w:tr>
      <w:tr w:rsidR="00412ED2" w:rsidRPr="00A77576"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bl>
    <w:p w:rsidR="00412ED2" w:rsidRPr="00A77576" w:rsidRDefault="00412ED2" w:rsidP="009741D2"/>
    <w:p w:rsidR="00DA377A" w:rsidRPr="00A77576" w:rsidRDefault="00DA377A" w:rsidP="009741D2"/>
    <w:p w:rsidR="005C3778" w:rsidRPr="00A77576" w:rsidRDefault="005C3778" w:rsidP="009741D2"/>
    <w:p w:rsidR="005C3778" w:rsidRPr="00A77576" w:rsidRDefault="005C3778" w:rsidP="00B766F7">
      <w:pPr>
        <w:pStyle w:val="Heading3"/>
      </w:pPr>
      <w:bookmarkStart w:id="77" w:name="_Toc355215429"/>
      <w:bookmarkStart w:id="78" w:name="_Toc517713314"/>
      <w:bookmarkStart w:id="79" w:name="_Toc517713450"/>
      <w:r w:rsidRPr="00A77576">
        <w:t xml:space="preserve">Subsistema de Diseño </w:t>
      </w:r>
      <w:r w:rsidR="008D735D" w:rsidRPr="00A77576">
        <w:t>S2</w:t>
      </w:r>
      <w:bookmarkEnd w:id="77"/>
      <w:bookmarkEnd w:id="78"/>
      <w:bookmarkEnd w:id="79"/>
    </w:p>
    <w:p w:rsidR="005C3778" w:rsidRPr="00A77576" w:rsidRDefault="005C3778" w:rsidP="009741D2"/>
    <w:p w:rsidR="005C3778" w:rsidRPr="00A77576" w:rsidRDefault="005C3778" w:rsidP="009741D2">
      <w:r w:rsidRPr="00A77576">
        <w:t>...</w:t>
      </w:r>
    </w:p>
    <w:p w:rsidR="005C3778" w:rsidRPr="00A77576" w:rsidRDefault="005C3778" w:rsidP="009741D2"/>
    <w:p w:rsidR="00DA377A" w:rsidRPr="00A77576" w:rsidRDefault="00DA377A" w:rsidP="009741D2"/>
    <w:p w:rsidR="00DA377A" w:rsidRPr="00A77576" w:rsidRDefault="00DA377A" w:rsidP="009741D2"/>
    <w:p w:rsidR="00DA377A" w:rsidRPr="00A77576" w:rsidRDefault="00DA377A" w:rsidP="009741D2">
      <w:pPr>
        <w:pStyle w:val="Heading1"/>
        <w:numPr>
          <w:ilvl w:val="0"/>
          <w:numId w:val="7"/>
        </w:numPr>
      </w:pPr>
      <w:r w:rsidRPr="00A77576">
        <w:br w:type="page"/>
      </w:r>
      <w:r w:rsidR="004D703A" w:rsidRPr="00A77576">
        <w:lastRenderedPageBreak/>
        <w:t xml:space="preserve"> </w:t>
      </w:r>
    </w:p>
    <w:p w:rsidR="004D703A" w:rsidRPr="00A77576" w:rsidRDefault="004D703A" w:rsidP="009741D2">
      <w:pPr>
        <w:pStyle w:val="Heading1"/>
        <w:numPr>
          <w:ilvl w:val="0"/>
          <w:numId w:val="7"/>
        </w:numPr>
      </w:pPr>
      <w:bookmarkStart w:id="80" w:name="_Toc355215430"/>
      <w:bookmarkStart w:id="81" w:name="_Toc517713315"/>
      <w:bookmarkStart w:id="82" w:name="_Toc517713451"/>
      <w:r w:rsidRPr="00A77576">
        <w:t>ESPECIFICACIONES DE CONSTRUCCIÓN</w:t>
      </w:r>
      <w:bookmarkEnd w:id="80"/>
      <w:bookmarkEnd w:id="81"/>
      <w:bookmarkEnd w:id="82"/>
      <w:r w:rsidRPr="00A77576">
        <w:t xml:space="preserve"> </w:t>
      </w:r>
    </w:p>
    <w:p w:rsidR="004D703A" w:rsidRPr="00A77576" w:rsidRDefault="004D703A" w:rsidP="009741D2"/>
    <w:p w:rsidR="004D703A" w:rsidRPr="00A77576" w:rsidRDefault="004D703A" w:rsidP="00B766F7">
      <w:pPr>
        <w:pStyle w:val="Heading3"/>
      </w:pPr>
      <w:bookmarkStart w:id="83" w:name="_Toc355215431"/>
      <w:bookmarkStart w:id="84" w:name="_Toc517713316"/>
      <w:bookmarkStart w:id="85" w:name="_Toc517713452"/>
      <w:r w:rsidRPr="00A77576">
        <w:t>Entorno de Construcción</w:t>
      </w:r>
      <w:bookmarkEnd w:id="83"/>
      <w:bookmarkEnd w:id="84"/>
      <w:bookmarkEnd w:id="85"/>
    </w:p>
    <w:p w:rsidR="004D703A" w:rsidRPr="00A77576" w:rsidRDefault="004D703A" w:rsidP="009741D2"/>
    <w:p w:rsidR="004D703A" w:rsidRPr="00A77576" w:rsidRDefault="00643849" w:rsidP="009741D2">
      <w:r w:rsidRPr="00A77576">
        <w:t>Describir el entorno tecnológico de construcción, incluyendo las herramientas utilizadas, las restricciones impuestas y demás requisitos no funcionales que tengan impacto sobre el entorno de construcción.</w:t>
      </w:r>
      <w:r w:rsidR="00C3048B" w:rsidRPr="00A77576">
        <w:t xml:space="preserve"> Puede ser conveniente introducir un diagrama de despliegue.</w:t>
      </w:r>
    </w:p>
    <w:p w:rsidR="002E7435" w:rsidRPr="00A77576" w:rsidRDefault="002E7435" w:rsidP="009741D2"/>
    <w:p w:rsidR="002E7435" w:rsidRPr="00A77576" w:rsidRDefault="002E7435" w:rsidP="00B766F7">
      <w:pPr>
        <w:pStyle w:val="Heading3"/>
      </w:pPr>
      <w:bookmarkStart w:id="86" w:name="_Toc355215432"/>
      <w:bookmarkStart w:id="87" w:name="_Toc517713317"/>
      <w:bookmarkStart w:id="88" w:name="_Toc517713453"/>
      <w:r w:rsidRPr="00A77576">
        <w:t>Subsistemas de Construcción y Componentes</w:t>
      </w:r>
      <w:bookmarkEnd w:id="86"/>
      <w:bookmarkEnd w:id="87"/>
      <w:bookmarkEnd w:id="88"/>
    </w:p>
    <w:p w:rsidR="00643849" w:rsidRPr="00A77576" w:rsidRDefault="00643849" w:rsidP="009741D2"/>
    <w:p w:rsidR="006842D3" w:rsidRPr="00A77576" w:rsidRDefault="00FB16D4" w:rsidP="009741D2">
      <w:r w:rsidRPr="00A77576">
        <w:t>Se utilizará un diagrama de paquetes</w:t>
      </w:r>
      <w:r w:rsidR="006842D3" w:rsidRPr="00A77576">
        <w:t xml:space="preserve"> donde se representen los paquetes de construcción del software, que podrían ser agrupaciones funcionales. Debe representarse la dependencia entre </w:t>
      </w:r>
      <w:r w:rsidR="003D3F3B" w:rsidRPr="00A77576">
        <w:t>los paquetes.</w:t>
      </w:r>
    </w:p>
    <w:p w:rsidR="003D3F3B" w:rsidRPr="00A77576" w:rsidRDefault="003D3F3B" w:rsidP="009741D2"/>
    <w:p w:rsidR="003D3F3B" w:rsidRPr="00A77576" w:rsidRDefault="003D3F3B" w:rsidP="009741D2">
      <w:r w:rsidRPr="00A77576">
        <w:t>Por cada paquete, debe especificarse los componentes que lo forman, y podría añadirse el diagrama de componentes asociado.</w:t>
      </w:r>
    </w:p>
    <w:p w:rsidR="006842D3" w:rsidRPr="00A77576" w:rsidRDefault="006842D3" w:rsidP="009741D2"/>
    <w:p w:rsidR="004D703A" w:rsidRPr="00A77576" w:rsidRDefault="004D703A" w:rsidP="009741D2"/>
    <w:p w:rsidR="004D703A" w:rsidRPr="00A77576" w:rsidRDefault="004D703A" w:rsidP="00B766F7">
      <w:pPr>
        <w:pStyle w:val="Heading3"/>
      </w:pPr>
      <w:bookmarkStart w:id="89" w:name="_Toc355215433"/>
      <w:bookmarkStart w:id="90" w:name="_Toc517713318"/>
      <w:bookmarkStart w:id="91" w:name="_Toc517713454"/>
      <w:r w:rsidRPr="00A77576">
        <w:t>Elaboración de Especificaciones de Construcción</w:t>
      </w:r>
      <w:bookmarkEnd w:id="89"/>
      <w:bookmarkEnd w:id="90"/>
      <w:bookmarkEnd w:id="91"/>
    </w:p>
    <w:p w:rsidR="0049011E" w:rsidRPr="00A77576" w:rsidRDefault="0049011E" w:rsidP="009741D2"/>
    <w:p w:rsidR="004D703A" w:rsidRPr="00A77576" w:rsidRDefault="004D703A" w:rsidP="009741D2">
      <w:r w:rsidRPr="00A77576">
        <w:t xml:space="preserve">Especificar qué hace falta para </w:t>
      </w:r>
      <w:r w:rsidR="0049011E" w:rsidRPr="00A77576">
        <w:t>la construcción, compilación y generación de ejecutables o instal</w:t>
      </w:r>
      <w:r w:rsidR="00DF57DB" w:rsidRPr="00A77576">
        <w:t>ables, y como se debe proceder.</w:t>
      </w:r>
    </w:p>
    <w:p w:rsidR="00DF57DB" w:rsidRPr="00A77576" w:rsidRDefault="00DF57DB" w:rsidP="009741D2"/>
    <w:p w:rsidR="00DF57DB" w:rsidRPr="00A77576" w:rsidRDefault="00DF57DB" w:rsidP="009741D2">
      <w:r w:rsidRPr="00A77576">
        <w:t>Puede incluirse un diagrama de componentes.</w:t>
      </w:r>
    </w:p>
    <w:p w:rsidR="00DF57DB" w:rsidRPr="00A77576" w:rsidRDefault="00DF57DB" w:rsidP="009741D2"/>
    <w:p w:rsidR="00DF57DB" w:rsidRPr="00A77576" w:rsidRDefault="00DF57DB" w:rsidP="009741D2">
      <w:r w:rsidRPr="00A77576">
        <w:t>Debe desarrollarse una especificación detallada de cada componente.</w:t>
      </w:r>
    </w:p>
    <w:p w:rsidR="004D703A" w:rsidRPr="00A77576" w:rsidRDefault="004D703A" w:rsidP="009741D2"/>
    <w:p w:rsidR="004D703A" w:rsidRPr="00A77576" w:rsidRDefault="004D703A" w:rsidP="009741D2"/>
    <w:p w:rsidR="0098021B" w:rsidRPr="00A77576" w:rsidRDefault="0098021B" w:rsidP="00B766F7">
      <w:pPr>
        <w:pStyle w:val="Heading3"/>
      </w:pPr>
      <w:bookmarkStart w:id="92" w:name="_Toc355215434"/>
      <w:bookmarkStart w:id="93" w:name="_Toc517713319"/>
      <w:bookmarkStart w:id="94" w:name="_Toc517713455"/>
      <w:r w:rsidRPr="00A77576">
        <w:t>Elaboración de Especificaciones del Modelo Físico de Datos</w:t>
      </w:r>
      <w:bookmarkEnd w:id="92"/>
      <w:bookmarkEnd w:id="93"/>
      <w:bookmarkEnd w:id="94"/>
    </w:p>
    <w:p w:rsidR="0098021B" w:rsidRPr="00A77576" w:rsidRDefault="0098021B" w:rsidP="009741D2"/>
    <w:p w:rsidR="0098021B" w:rsidRPr="00A77576" w:rsidRDefault="0098021B" w:rsidP="009741D2">
      <w:r w:rsidRPr="00A77576">
        <w:t>Describir como generar los scripts de BBDD, a partir del modelo físico de datos.</w:t>
      </w:r>
    </w:p>
    <w:p w:rsidR="0098021B" w:rsidRPr="00A77576" w:rsidRDefault="0098021B" w:rsidP="009741D2"/>
    <w:p w:rsidR="004D703A" w:rsidRPr="00A77576" w:rsidRDefault="004D703A" w:rsidP="009741D2"/>
    <w:p w:rsidR="004D703A" w:rsidRPr="00A77576" w:rsidRDefault="004D703A" w:rsidP="009741D2">
      <w:pPr>
        <w:pStyle w:val="Heading1"/>
        <w:numPr>
          <w:ilvl w:val="0"/>
          <w:numId w:val="7"/>
        </w:numPr>
      </w:pPr>
      <w:r w:rsidRPr="00A77576">
        <w:br w:type="page"/>
      </w:r>
      <w:bookmarkStart w:id="95" w:name="_Toc355215435"/>
      <w:bookmarkStart w:id="96" w:name="_Toc517713320"/>
      <w:bookmarkStart w:id="97" w:name="_Toc517713456"/>
      <w:r w:rsidRPr="00A77576">
        <w:lastRenderedPageBreak/>
        <w:t>CARGA INICIAL DE DATOS</w:t>
      </w:r>
      <w:r w:rsidR="00673444" w:rsidRPr="00A77576">
        <w:t xml:space="preserve"> O MIGRACIÓN</w:t>
      </w:r>
      <w:bookmarkEnd w:id="95"/>
      <w:bookmarkEnd w:id="96"/>
      <w:bookmarkEnd w:id="97"/>
    </w:p>
    <w:p w:rsidR="004D703A" w:rsidRPr="00A77576" w:rsidRDefault="004D703A" w:rsidP="009741D2"/>
    <w:p w:rsidR="004D703A" w:rsidRPr="00A77576" w:rsidRDefault="004D703A" w:rsidP="00B766F7">
      <w:pPr>
        <w:pStyle w:val="Heading3"/>
      </w:pPr>
      <w:bookmarkStart w:id="98" w:name="_Toc355215436"/>
      <w:bookmarkStart w:id="99" w:name="_Toc517713321"/>
      <w:bookmarkStart w:id="100" w:name="_Toc517713457"/>
      <w:r w:rsidRPr="00A77576">
        <w:t xml:space="preserve">Entorno de </w:t>
      </w:r>
      <w:r w:rsidR="00673444" w:rsidRPr="00A77576">
        <w:t xml:space="preserve">Carga Inicial o </w:t>
      </w:r>
      <w:r w:rsidRPr="00A77576">
        <w:t>Migración</w:t>
      </w:r>
      <w:bookmarkEnd w:id="98"/>
      <w:bookmarkEnd w:id="99"/>
      <w:bookmarkEnd w:id="100"/>
    </w:p>
    <w:p w:rsidR="004D703A" w:rsidRPr="00A77576" w:rsidRDefault="004D703A" w:rsidP="009741D2"/>
    <w:p w:rsidR="004D703A" w:rsidRPr="00A77576" w:rsidRDefault="00FD43BD" w:rsidP="009741D2">
      <w:r w:rsidRPr="00A77576">
        <w:t>Describir el entorno tecnológico de la carga inicial y/o migración, utilizando un diagrama de despliegue.</w:t>
      </w:r>
    </w:p>
    <w:p w:rsidR="004D703A" w:rsidRPr="00A77576" w:rsidRDefault="004D703A" w:rsidP="009741D2"/>
    <w:p w:rsidR="004D703A" w:rsidRPr="00A77576" w:rsidRDefault="004D703A" w:rsidP="00B766F7">
      <w:pPr>
        <w:pStyle w:val="Heading3"/>
      </w:pPr>
      <w:bookmarkStart w:id="101" w:name="_Toc355215437"/>
      <w:bookmarkStart w:id="102" w:name="_Toc517713322"/>
      <w:bookmarkStart w:id="103" w:name="_Toc517713458"/>
      <w:r w:rsidRPr="00A77576">
        <w:t>Procedimientos de Carga Inicial</w:t>
      </w:r>
      <w:r w:rsidR="00673444" w:rsidRPr="00A77576">
        <w:t xml:space="preserve"> o Migración</w:t>
      </w:r>
      <w:bookmarkEnd w:id="101"/>
      <w:bookmarkEnd w:id="102"/>
      <w:bookmarkEnd w:id="103"/>
    </w:p>
    <w:p w:rsidR="00673444" w:rsidRPr="00A77576" w:rsidRDefault="00673444" w:rsidP="009741D2"/>
    <w:p w:rsidR="00673444" w:rsidRPr="00A77576" w:rsidRDefault="004D703A" w:rsidP="009741D2">
      <w:r w:rsidRPr="00A77576">
        <w:t>Defini</w:t>
      </w:r>
      <w:r w:rsidR="00673444" w:rsidRPr="00A77576">
        <w:t>r</w:t>
      </w:r>
      <w:r w:rsidRPr="00A77576">
        <w:t xml:space="preserve"> </w:t>
      </w:r>
      <w:r w:rsidR="00604E75" w:rsidRPr="00A77576">
        <w:t xml:space="preserve">el proceso de migración y/o carga inicial, </w:t>
      </w:r>
      <w:r w:rsidR="00673444" w:rsidRPr="00A77576">
        <w:t>los</w:t>
      </w:r>
      <w:r w:rsidRPr="00A77576">
        <w:t xml:space="preserve"> procedimiento</w:t>
      </w:r>
      <w:r w:rsidR="00673444" w:rsidRPr="00A77576">
        <w:t>s</w:t>
      </w:r>
      <w:r w:rsidRPr="00A77576">
        <w:t xml:space="preserve"> </w:t>
      </w:r>
      <w:r w:rsidR="00604E75" w:rsidRPr="00A77576">
        <w:t xml:space="preserve">de </w:t>
      </w:r>
      <w:r w:rsidRPr="00A77576">
        <w:t>carga inicial</w:t>
      </w:r>
      <w:r w:rsidR="00673444" w:rsidRPr="00A77576">
        <w:t xml:space="preserve"> y/o migración</w:t>
      </w:r>
      <w:r w:rsidR="00604E75" w:rsidRPr="00A77576">
        <w:t xml:space="preserve"> que participan en el proceso</w:t>
      </w:r>
      <w:r w:rsidR="00673444" w:rsidRPr="00A77576">
        <w:t>, y el orden o jerarquía de lanzamiento</w:t>
      </w:r>
      <w:r w:rsidR="00604E75" w:rsidRPr="00A77576">
        <w:t>. Para lo cual se utilizará un diagrama de actividad.</w:t>
      </w:r>
    </w:p>
    <w:p w:rsidR="00604E75" w:rsidRPr="00A77576" w:rsidRDefault="00604E75" w:rsidP="009741D2"/>
    <w:p w:rsidR="00604E75" w:rsidRPr="00A77576" w:rsidRDefault="00604E75" w:rsidP="009741D2">
      <w:r w:rsidRPr="00A77576">
        <w:t>También debe realizarse el diseño detallado de cada procedimiento que participa en la migración o carga inicial.</w:t>
      </w:r>
      <w:r w:rsidR="00262BFD" w:rsidRPr="00A77576">
        <w:t xml:space="preserve"> Para esta definición detallada, también pueden utilizarse diagramas de actividad.</w:t>
      </w:r>
    </w:p>
    <w:p w:rsidR="00673444" w:rsidRPr="00A77576" w:rsidRDefault="00673444" w:rsidP="009741D2"/>
    <w:p w:rsidR="004D703A" w:rsidRPr="00A77576" w:rsidRDefault="004D703A" w:rsidP="009741D2"/>
    <w:p w:rsidR="004D703A" w:rsidRPr="00A77576" w:rsidRDefault="00673444" w:rsidP="009741D2">
      <w:pPr>
        <w:pStyle w:val="Heading1"/>
        <w:numPr>
          <w:ilvl w:val="0"/>
          <w:numId w:val="7"/>
        </w:numPr>
      </w:pPr>
      <w:r w:rsidRPr="00A77576">
        <w:br w:type="page"/>
      </w:r>
      <w:bookmarkStart w:id="104" w:name="_Toc355215438"/>
      <w:bookmarkStart w:id="105" w:name="_Toc517713323"/>
      <w:bookmarkStart w:id="106" w:name="_Toc517713459"/>
      <w:r w:rsidR="004D703A" w:rsidRPr="00A77576">
        <w:lastRenderedPageBreak/>
        <w:t>PLAN DE PRUEBAS</w:t>
      </w:r>
      <w:bookmarkEnd w:id="104"/>
      <w:bookmarkEnd w:id="105"/>
      <w:bookmarkEnd w:id="106"/>
    </w:p>
    <w:p w:rsidR="004D703A" w:rsidRPr="00A77576" w:rsidRDefault="004D703A" w:rsidP="009741D2"/>
    <w:p w:rsidR="004D703A" w:rsidRPr="00A77576" w:rsidRDefault="004D703A" w:rsidP="00B766F7">
      <w:pPr>
        <w:pStyle w:val="Heading3"/>
      </w:pPr>
      <w:bookmarkStart w:id="107" w:name="_Toc355215439"/>
      <w:bookmarkStart w:id="108" w:name="_Toc517713324"/>
      <w:bookmarkStart w:id="109" w:name="_Toc517713460"/>
      <w:r w:rsidRPr="00A77576">
        <w:t>Entornos de Pruebas</w:t>
      </w:r>
      <w:bookmarkEnd w:id="107"/>
      <w:bookmarkEnd w:id="108"/>
      <w:bookmarkEnd w:id="109"/>
    </w:p>
    <w:p w:rsidR="004D703A" w:rsidRPr="00A77576" w:rsidRDefault="004D703A" w:rsidP="009741D2"/>
    <w:p w:rsidR="004D703A" w:rsidRPr="00A77576" w:rsidRDefault="00413BA0" w:rsidP="009741D2">
      <w:r w:rsidRPr="00A77576">
        <w:t xml:space="preserve">Describir </w:t>
      </w:r>
      <w:r w:rsidR="004D703A" w:rsidRPr="00A77576">
        <w:t xml:space="preserve">el entorno para </w:t>
      </w:r>
      <w:r w:rsidRPr="00A77576">
        <w:t>llevar a cabo las pruebas del sistema, incluyendo restricciones operativas. Si se utilizan herramientas concretas, especificarlas en este apartado. El origen de los datos de pruebas, y cualquier otra cuestión relevante del entorno de pruebas.</w:t>
      </w:r>
    </w:p>
    <w:p w:rsidR="0008096C" w:rsidRPr="00A77576" w:rsidRDefault="0008096C" w:rsidP="009741D2"/>
    <w:p w:rsidR="0008096C" w:rsidRPr="00A77576" w:rsidRDefault="0008096C" w:rsidP="009741D2">
      <w:r w:rsidRPr="00A77576">
        <w:t>Para describir el entorno tecnológico, puede incluirse un diagrama de despliegue.</w:t>
      </w:r>
    </w:p>
    <w:p w:rsidR="004D703A" w:rsidRPr="00A77576" w:rsidRDefault="004D703A" w:rsidP="009741D2"/>
    <w:p w:rsidR="004D703A" w:rsidRPr="00A77576" w:rsidRDefault="00DB090B" w:rsidP="00B766F7">
      <w:pPr>
        <w:pStyle w:val="Heading3"/>
      </w:pPr>
      <w:bookmarkStart w:id="110" w:name="_Toc355215440"/>
      <w:bookmarkStart w:id="111" w:name="_Toc517713325"/>
      <w:bookmarkStart w:id="112" w:name="_Toc517713461"/>
      <w:r w:rsidRPr="00A77576">
        <w:t>Definición</w:t>
      </w:r>
      <w:r w:rsidR="004D703A" w:rsidRPr="00A77576">
        <w:t xml:space="preserve"> de Niveles de Prueba</w:t>
      </w:r>
      <w:bookmarkEnd w:id="110"/>
      <w:bookmarkEnd w:id="111"/>
      <w:bookmarkEnd w:id="112"/>
    </w:p>
    <w:p w:rsidR="00DB090B" w:rsidRPr="00A77576" w:rsidRDefault="00DB090B" w:rsidP="009741D2"/>
    <w:p w:rsidR="00DB090B" w:rsidRPr="00A77576" w:rsidRDefault="00DB090B" w:rsidP="009741D2">
      <w:r w:rsidRPr="00A77576">
        <w:t>Definir niveles de prueba. Realizar pruebas de integración y de sistema con una carga de trabajo parecida a la de explotación. Realizar validaciones funcionales y no funcionales, procurando cubrir las excepciones.</w:t>
      </w:r>
    </w:p>
    <w:p w:rsidR="00DB090B" w:rsidRPr="00A77576" w:rsidRDefault="00DB090B" w:rsidP="009741D2"/>
    <w:p w:rsidR="004D703A" w:rsidRPr="00A77576" w:rsidRDefault="00DB090B" w:rsidP="009741D2">
      <w:r w:rsidRPr="00A77576">
        <w:t xml:space="preserve">Presentar los criterios que son necesarios cubrir para que se </w:t>
      </w:r>
      <w:r w:rsidR="00A70183" w:rsidRPr="00A77576">
        <w:t>acepte</w:t>
      </w:r>
      <w:r w:rsidRPr="00A77576">
        <w:t xml:space="preserve"> cada prueba.</w:t>
      </w:r>
    </w:p>
    <w:p w:rsidR="00927BB2" w:rsidRPr="00A77576" w:rsidRDefault="00927BB2" w:rsidP="009741D2"/>
    <w:p w:rsidR="00927BB2" w:rsidRPr="00A77576" w:rsidRDefault="00927BB2" w:rsidP="009741D2"/>
    <w:p w:rsidR="00927BB2" w:rsidRPr="00A77576" w:rsidRDefault="00927BB2" w:rsidP="009741D2">
      <w:pPr>
        <w:pStyle w:val="Heading1"/>
        <w:numPr>
          <w:ilvl w:val="0"/>
          <w:numId w:val="7"/>
        </w:numPr>
      </w:pPr>
      <w:r w:rsidRPr="00A77576">
        <w:br w:type="page"/>
      </w:r>
      <w:bookmarkStart w:id="113" w:name="_Toc355215441"/>
      <w:bookmarkStart w:id="114" w:name="_Toc517713326"/>
      <w:bookmarkStart w:id="115" w:name="_Toc517713462"/>
      <w:r w:rsidRPr="00A77576">
        <w:lastRenderedPageBreak/>
        <w:t>REQUISITOS DE IMPLANTACIÓN</w:t>
      </w:r>
      <w:bookmarkEnd w:id="113"/>
      <w:bookmarkEnd w:id="114"/>
      <w:bookmarkEnd w:id="115"/>
    </w:p>
    <w:p w:rsidR="00927BB2" w:rsidRPr="00A77576" w:rsidRDefault="00927BB2" w:rsidP="009741D2"/>
    <w:p w:rsidR="007E6A11" w:rsidRPr="00A77576" w:rsidRDefault="007E6A11" w:rsidP="009741D2"/>
    <w:p w:rsidR="007E6A11" w:rsidRPr="00A77576" w:rsidRDefault="007E6A11" w:rsidP="00B766F7">
      <w:pPr>
        <w:pStyle w:val="Heading3"/>
      </w:pPr>
      <w:bookmarkStart w:id="116" w:name="_Toc355215442"/>
      <w:bookmarkStart w:id="117" w:name="_Toc517713327"/>
      <w:bookmarkStart w:id="118" w:name="_Toc517713463"/>
      <w:r w:rsidRPr="00A77576">
        <w:t xml:space="preserve">Requisitos de </w:t>
      </w:r>
      <w:r w:rsidR="006139C5" w:rsidRPr="00A77576">
        <w:t>Documentación</w:t>
      </w:r>
      <w:bookmarkEnd w:id="116"/>
      <w:bookmarkEnd w:id="117"/>
      <w:bookmarkEnd w:id="118"/>
    </w:p>
    <w:p w:rsidR="007E6A11" w:rsidRPr="00A77576" w:rsidRDefault="007E6A11" w:rsidP="009741D2"/>
    <w:p w:rsidR="004340A7" w:rsidRPr="00A77576" w:rsidRDefault="004340A7" w:rsidP="009741D2">
      <w:r w:rsidRPr="00A77576">
        <w:t>Deben especificarse los requisitos de documentación de usuario necesaria para operar con el nuevo sistema.</w:t>
      </w:r>
    </w:p>
    <w:p w:rsidR="004340A7" w:rsidRPr="00A77576" w:rsidRDefault="004340A7" w:rsidP="009741D2"/>
    <w:p w:rsidR="004D6123" w:rsidRPr="00A77576" w:rsidRDefault="004340A7" w:rsidP="009741D2">
      <w:r w:rsidRPr="00A77576">
        <w:t>En ese sentido debería indicarse qué manuales son necesarios: de usuario, de explotación, etc., y las características de dichos documentos, como el tipo de formato, la estructura y el contenido, control de versiones, a quien van dirigidos, etc.</w:t>
      </w:r>
    </w:p>
    <w:p w:rsidR="004D6123" w:rsidRPr="00A77576" w:rsidRDefault="004D6123" w:rsidP="009741D2"/>
    <w:p w:rsidR="004D6123" w:rsidRPr="00A77576" w:rsidRDefault="004D6123" w:rsidP="009741D2"/>
    <w:p w:rsidR="007E6A11" w:rsidRPr="00A77576" w:rsidRDefault="007E6A11" w:rsidP="00B766F7">
      <w:pPr>
        <w:pStyle w:val="Heading3"/>
      </w:pPr>
      <w:bookmarkStart w:id="119" w:name="_Toc355215443"/>
      <w:bookmarkStart w:id="120" w:name="_Toc517713328"/>
      <w:bookmarkStart w:id="121" w:name="_Toc517713464"/>
      <w:r w:rsidRPr="00A77576">
        <w:t>Requisitos de Implantación</w:t>
      </w:r>
      <w:bookmarkEnd w:id="119"/>
      <w:bookmarkEnd w:id="120"/>
      <w:bookmarkEnd w:id="121"/>
    </w:p>
    <w:p w:rsidR="00927BB2" w:rsidRPr="00A77576" w:rsidRDefault="00927BB2" w:rsidP="009741D2"/>
    <w:p w:rsidR="00927BB2" w:rsidRPr="00A77576" w:rsidRDefault="003B0EA8" w:rsidP="009741D2">
      <w:r w:rsidRPr="00A77576">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Pr="00A77576" w:rsidRDefault="00927BB2" w:rsidP="009741D2"/>
    <w:p w:rsidR="00927BB2" w:rsidRPr="00A77576" w:rsidRDefault="00927BB2" w:rsidP="009741D2"/>
    <w:p w:rsidR="00927BB2" w:rsidRPr="00A77576" w:rsidRDefault="00927BB2" w:rsidP="009741D2"/>
    <w:sectPr w:rsidR="00927BB2" w:rsidRPr="00A77576"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0290" w:rsidRDefault="00BC0290" w:rsidP="009741D2">
      <w:r>
        <w:separator/>
      </w:r>
    </w:p>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endnote>
  <w:endnote w:type="continuationSeparator" w:id="0">
    <w:p w:rsidR="00BC0290" w:rsidRDefault="00BC0290" w:rsidP="009741D2">
      <w:r>
        <w:continuationSeparator/>
      </w:r>
    </w:p>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2822" w:rsidRDefault="003A2822" w:rsidP="009741D2">
    <w:pPr>
      <w:pStyle w:val="Footer"/>
    </w:pPr>
  </w:p>
  <w:p w:rsidR="003A2822" w:rsidRDefault="003A2822" w:rsidP="009741D2"/>
  <w:p w:rsidR="003A2822" w:rsidRDefault="003A2822" w:rsidP="009741D2"/>
  <w:p w:rsidR="003A2822" w:rsidRDefault="003A2822"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A2822" w:rsidRDefault="003A2822" w:rsidP="009741D2">
    <w:pPr>
      <w:pStyle w:val="Footer"/>
    </w:pPr>
  </w:p>
  <w:p w:rsidR="003A2822" w:rsidRDefault="003A2822" w:rsidP="009741D2"/>
  <w:p w:rsidR="003A2822" w:rsidRDefault="003A2822"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0290" w:rsidRDefault="00BC0290" w:rsidP="009741D2">
      <w:r>
        <w:separator/>
      </w:r>
    </w:p>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footnote>
  <w:footnote w:type="continuationSeparator" w:id="0">
    <w:p w:rsidR="00BC0290" w:rsidRDefault="00BC0290" w:rsidP="009741D2">
      <w:r>
        <w:continuationSeparator/>
      </w:r>
    </w:p>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p w:rsidR="00BC0290" w:rsidRDefault="00BC0290"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5"/>
  </w:num>
  <w:num w:numId="2">
    <w:abstractNumId w:val="3"/>
  </w:num>
  <w:num w:numId="3">
    <w:abstractNumId w:val="0"/>
  </w:num>
  <w:num w:numId="4">
    <w:abstractNumId w:val="5"/>
  </w:num>
  <w:num w:numId="5">
    <w:abstractNumId w:val="2"/>
  </w:num>
  <w:num w:numId="6">
    <w:abstractNumId w:val="1"/>
  </w:num>
  <w:num w:numId="7">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63B0"/>
    <w:rsid w:val="0006039F"/>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27D2"/>
    <w:rsid w:val="002237E9"/>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6"/>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2822"/>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4CCC"/>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153"/>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0D2"/>
    <w:rsid w:val="0064332B"/>
    <w:rsid w:val="00643849"/>
    <w:rsid w:val="00647091"/>
    <w:rsid w:val="00647407"/>
    <w:rsid w:val="006508A5"/>
    <w:rsid w:val="00650C51"/>
    <w:rsid w:val="00651BFD"/>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3A78"/>
    <w:rsid w:val="008B412A"/>
    <w:rsid w:val="008B44E1"/>
    <w:rsid w:val="008B599A"/>
    <w:rsid w:val="008B68CD"/>
    <w:rsid w:val="008B6A22"/>
    <w:rsid w:val="008C1822"/>
    <w:rsid w:val="008C1890"/>
    <w:rsid w:val="008C1BCC"/>
    <w:rsid w:val="008C2198"/>
    <w:rsid w:val="008C2479"/>
    <w:rsid w:val="008C6221"/>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45B5"/>
    <w:rsid w:val="009B4901"/>
    <w:rsid w:val="009B4976"/>
    <w:rsid w:val="009B5CEE"/>
    <w:rsid w:val="009B7088"/>
    <w:rsid w:val="009B7994"/>
    <w:rsid w:val="009C01A7"/>
    <w:rsid w:val="009C24CF"/>
    <w:rsid w:val="009C3002"/>
    <w:rsid w:val="009C5F86"/>
    <w:rsid w:val="009C6EB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4A5F"/>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27BF"/>
    <w:rsid w:val="00C542A5"/>
    <w:rsid w:val="00C542E4"/>
    <w:rsid w:val="00C56EBE"/>
    <w:rsid w:val="00C57367"/>
    <w:rsid w:val="00C573C5"/>
    <w:rsid w:val="00C61FFB"/>
    <w:rsid w:val="00C63BCC"/>
    <w:rsid w:val="00C64473"/>
    <w:rsid w:val="00C64940"/>
    <w:rsid w:val="00C6523D"/>
    <w:rsid w:val="00C67302"/>
    <w:rsid w:val="00C67984"/>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3B1"/>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C6E4B75"/>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lang w:val="es-ES" w:eastAsia="es-ES"/>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007426-8E15-404D-911D-BF4C11ECC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TotalTime>
  <Pages>19</Pages>
  <Words>2640</Words>
  <Characters>15054</Characters>
  <Application>Microsoft Office Word</Application>
  <DocSecurity>0</DocSecurity>
  <Lines>125</Lines>
  <Paragraphs>3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7659</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222</cp:revision>
  <cp:lastPrinted>2011-12-28T09:48:00Z</cp:lastPrinted>
  <dcterms:created xsi:type="dcterms:W3CDTF">2012-11-22T13:41:00Z</dcterms:created>
  <dcterms:modified xsi:type="dcterms:W3CDTF">2018-06-28T10:17:00Z</dcterms:modified>
</cp:coreProperties>
</file>